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6C2CB5" w14:textId="77777777" w:rsidR="00BC6185" w:rsidRPr="00614659" w:rsidRDefault="00BC6185" w:rsidP="00BC6185">
      <w:pPr>
        <w:spacing w:after="480" w:line="240" w:lineRule="auto"/>
        <w:rPr>
          <w:color w:val="000099"/>
        </w:rPr>
      </w:pPr>
      <w:r w:rsidRPr="00614659">
        <w:rPr>
          <w:b/>
          <w:i/>
          <w:color w:val="0000CC"/>
          <w:sz w:val="32"/>
        </w:rPr>
        <w:t xml:space="preserve">Section </w:t>
      </w:r>
      <w:r w:rsidR="00B376F5">
        <w:rPr>
          <w:b/>
          <w:color w:val="0000CC"/>
          <w:sz w:val="36"/>
        </w:rPr>
        <w:t>2</w:t>
      </w:r>
      <w:r w:rsidRPr="00614659">
        <w:rPr>
          <w:b/>
          <w:color w:val="0000CC"/>
          <w:sz w:val="36"/>
        </w:rPr>
        <w:t>.</w:t>
      </w:r>
      <w:r w:rsidR="00A90FA6">
        <w:rPr>
          <w:b/>
          <w:color w:val="0000CC"/>
          <w:sz w:val="36"/>
        </w:rPr>
        <w:t>7</w:t>
      </w:r>
      <w:r w:rsidRPr="00614659">
        <w:rPr>
          <w:b/>
          <w:color w:val="0000CC"/>
          <w:sz w:val="36"/>
        </w:rPr>
        <w:t xml:space="preserve"> – </w:t>
      </w:r>
      <w:r w:rsidR="00CB5BCD">
        <w:rPr>
          <w:b/>
          <w:color w:val="0000CC"/>
          <w:sz w:val="36"/>
        </w:rPr>
        <w:t>Coordinates</w:t>
      </w:r>
      <w:r w:rsidR="00D87574">
        <w:rPr>
          <w:b/>
          <w:color w:val="0000CC"/>
          <w:sz w:val="36"/>
        </w:rPr>
        <w:t>,</w:t>
      </w:r>
      <w:r w:rsidR="00CB5BCD">
        <w:rPr>
          <w:b/>
          <w:color w:val="0000CC"/>
          <w:sz w:val="36"/>
        </w:rPr>
        <w:t xml:space="preserve"> Basis</w:t>
      </w:r>
      <w:r w:rsidR="00D87574">
        <w:rPr>
          <w:b/>
          <w:color w:val="0000CC"/>
          <w:sz w:val="36"/>
        </w:rPr>
        <w:t xml:space="preserve"> and Dimension</w:t>
      </w:r>
    </w:p>
    <w:p w14:paraId="2EFC0E3F" w14:textId="77777777" w:rsidR="004125C2" w:rsidRDefault="00D7091C" w:rsidP="00D7091C">
      <w:pPr>
        <w:spacing w:after="120"/>
        <w:rPr>
          <w:b/>
          <w:sz w:val="28"/>
        </w:rPr>
      </w:pPr>
      <w:r w:rsidRPr="00D7091C">
        <w:rPr>
          <w:b/>
          <w:sz w:val="28"/>
        </w:rPr>
        <w:t>Coordinate Systems in Linear Algebra</w:t>
      </w:r>
    </w:p>
    <w:p w14:paraId="16BB4F58" w14:textId="77777777" w:rsidR="00CA214F" w:rsidRPr="00D7091C" w:rsidRDefault="00CA214F" w:rsidP="00CA214F">
      <w:r>
        <w:t xml:space="preserve">In </w:t>
      </w:r>
      <w:r w:rsidRPr="0048365F">
        <w:rPr>
          <w:b/>
          <w:i/>
        </w:rPr>
        <w:t>analytic geometry</w:t>
      </w:r>
      <w:r>
        <w:t xml:space="preserve">, we use rectangular coordinate systems to create a point either in 2-space or 3-space </w:t>
      </w:r>
    </w:p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0"/>
        <w:gridCol w:w="4762"/>
      </w:tblGrid>
      <w:tr w:rsidR="00AD6CFB" w14:paraId="2AF98C3F" w14:textId="77777777" w:rsidTr="00AD6CFB">
        <w:trPr>
          <w:jc w:val="center"/>
        </w:trPr>
        <w:tc>
          <w:tcPr>
            <w:tcW w:w="5076" w:type="dxa"/>
          </w:tcPr>
          <w:p w14:paraId="2ADFAF3F" w14:textId="77777777" w:rsidR="00AD6CFB" w:rsidRDefault="009348FB" w:rsidP="00AD6CFB">
            <w:pPr>
              <w:spacing w:before="120" w:line="360" w:lineRule="auto"/>
              <w:jc w:val="center"/>
            </w:pPr>
            <w:r>
              <w:object w:dxaOrig="2425" w:dyaOrig="1873" w14:anchorId="15861128">
                <v:shape id="_x0000_i1026" type="#_x0000_t75" style="width:127.5pt;height:98.1pt" o:ole="">
                  <v:imagedata r:id="rId8" o:title=""/>
                </v:shape>
                <o:OLEObject Type="Embed" ProgID="Visio.Drawing.15" ShapeID="_x0000_i1026" DrawAspect="Content" ObjectID="_1654956838" r:id="rId9"/>
              </w:object>
            </w:r>
          </w:p>
          <w:p w14:paraId="6252DA47" w14:textId="77777777" w:rsidR="00AD6CFB" w:rsidRPr="00CA214F" w:rsidRDefault="00AD6CFB" w:rsidP="00CA214F">
            <w:pPr>
              <w:jc w:val="center"/>
              <w:rPr>
                <w:b/>
                <w:i/>
                <w:color w:val="4F6228" w:themeColor="accent3" w:themeShade="80"/>
                <w:sz w:val="22"/>
              </w:rPr>
            </w:pPr>
            <w:r w:rsidRPr="00CA214F">
              <w:rPr>
                <w:b/>
                <w:i/>
                <w:color w:val="4F6228" w:themeColor="accent3" w:themeShade="80"/>
                <w:sz w:val="22"/>
              </w:rPr>
              <w:t xml:space="preserve">Coordinates of P in a rectangular coordinate system in </w:t>
            </w:r>
            <w:r w:rsidRPr="00CA214F">
              <w:rPr>
                <w:b/>
                <w:color w:val="4F6228" w:themeColor="accent3" w:themeShade="80"/>
                <w:sz w:val="22"/>
              </w:rPr>
              <w:t>2</w:t>
            </w:r>
            <w:r w:rsidRPr="00CA214F">
              <w:rPr>
                <w:b/>
                <w:i/>
                <w:color w:val="4F6228" w:themeColor="accent3" w:themeShade="80"/>
                <w:sz w:val="22"/>
              </w:rPr>
              <w:t>-space</w:t>
            </w:r>
          </w:p>
          <w:p w14:paraId="1F8CC032" w14:textId="77777777" w:rsidR="00AD6CFB" w:rsidRDefault="00AD6CFB" w:rsidP="004125C2"/>
        </w:tc>
        <w:tc>
          <w:tcPr>
            <w:tcW w:w="5076" w:type="dxa"/>
          </w:tcPr>
          <w:p w14:paraId="75B5EEF0" w14:textId="77777777" w:rsidR="00AD6CFB" w:rsidRDefault="00AD6CFB" w:rsidP="00AD6CFB">
            <w:pPr>
              <w:spacing w:before="120" w:line="360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534CD93D" wp14:editId="4636CB5B">
                  <wp:extent cx="2358418" cy="1920240"/>
                  <wp:effectExtent l="0" t="0" r="3810" b="3810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358418" cy="19202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F9C76E7" w14:textId="77777777" w:rsidR="00AD6CFB" w:rsidRPr="00CA214F" w:rsidRDefault="00AD6CFB" w:rsidP="00CA214F">
            <w:pPr>
              <w:jc w:val="center"/>
              <w:rPr>
                <w:b/>
                <w:i/>
                <w:color w:val="4F6228" w:themeColor="accent3" w:themeShade="80"/>
                <w:sz w:val="22"/>
              </w:rPr>
            </w:pPr>
            <w:r w:rsidRPr="00CA214F">
              <w:rPr>
                <w:b/>
                <w:i/>
                <w:color w:val="4F6228" w:themeColor="accent3" w:themeShade="80"/>
                <w:sz w:val="22"/>
              </w:rPr>
              <w:t xml:space="preserve">Coordinates of P in a rectangular coordinate system in </w:t>
            </w:r>
            <w:r w:rsidRPr="00CA214F">
              <w:rPr>
                <w:b/>
                <w:color w:val="4F6228" w:themeColor="accent3" w:themeShade="80"/>
                <w:sz w:val="22"/>
              </w:rPr>
              <w:t>3</w:t>
            </w:r>
            <w:r w:rsidRPr="00CA214F">
              <w:rPr>
                <w:b/>
                <w:i/>
                <w:color w:val="4F6228" w:themeColor="accent3" w:themeShade="80"/>
                <w:sz w:val="22"/>
              </w:rPr>
              <w:t>-space</w:t>
            </w:r>
          </w:p>
          <w:p w14:paraId="108A76BB" w14:textId="77777777" w:rsidR="00AD6CFB" w:rsidRDefault="00AD6CFB" w:rsidP="004125C2"/>
        </w:tc>
      </w:tr>
    </w:tbl>
    <w:p w14:paraId="42861C16" w14:textId="77777777" w:rsidR="00AD6CFB" w:rsidRDefault="00AD6CFB" w:rsidP="004125C2"/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24"/>
        <w:gridCol w:w="4778"/>
      </w:tblGrid>
      <w:tr w:rsidR="00AB3565" w14:paraId="3FCB75FD" w14:textId="77777777" w:rsidTr="00AD18A8">
        <w:trPr>
          <w:jc w:val="center"/>
        </w:trPr>
        <w:tc>
          <w:tcPr>
            <w:tcW w:w="5076" w:type="dxa"/>
          </w:tcPr>
          <w:p w14:paraId="2DF0519C" w14:textId="77777777" w:rsidR="00AB3565" w:rsidRDefault="009348FB" w:rsidP="00AD18A8">
            <w:pPr>
              <w:spacing w:before="120" w:line="360" w:lineRule="auto"/>
              <w:jc w:val="center"/>
            </w:pPr>
            <w:r>
              <w:object w:dxaOrig="2364" w:dyaOrig="2101" w14:anchorId="3F2445DD">
                <v:shape id="_x0000_i1027" type="#_x0000_t75" style="width:128.1pt;height:113.1pt" o:ole="">
                  <v:imagedata r:id="rId11" o:title=""/>
                </v:shape>
                <o:OLEObject Type="Embed" ProgID="Visio.Drawing.15" ShapeID="_x0000_i1027" DrawAspect="Content" ObjectID="_1654956839" r:id="rId12"/>
              </w:object>
            </w:r>
          </w:p>
          <w:p w14:paraId="77778A70" w14:textId="77777777" w:rsidR="00AB3565" w:rsidRPr="00CA214F" w:rsidRDefault="00AB3565" w:rsidP="00CA214F">
            <w:pPr>
              <w:jc w:val="center"/>
              <w:rPr>
                <w:b/>
                <w:i/>
                <w:color w:val="4F6228" w:themeColor="accent3" w:themeShade="80"/>
                <w:sz w:val="22"/>
              </w:rPr>
            </w:pPr>
            <w:r w:rsidRPr="00CA214F">
              <w:rPr>
                <w:b/>
                <w:i/>
                <w:color w:val="4F6228" w:themeColor="accent3" w:themeShade="80"/>
                <w:sz w:val="22"/>
              </w:rPr>
              <w:t xml:space="preserve">Coordinates of P in a nonrectangular coordinate system in </w:t>
            </w:r>
            <w:r w:rsidRPr="00CA214F">
              <w:rPr>
                <w:b/>
                <w:color w:val="4F6228" w:themeColor="accent3" w:themeShade="80"/>
                <w:sz w:val="22"/>
              </w:rPr>
              <w:t>2</w:t>
            </w:r>
            <w:r w:rsidRPr="00CA214F">
              <w:rPr>
                <w:b/>
                <w:i/>
                <w:color w:val="4F6228" w:themeColor="accent3" w:themeShade="80"/>
                <w:sz w:val="22"/>
              </w:rPr>
              <w:t>-space</w:t>
            </w:r>
          </w:p>
          <w:p w14:paraId="4006D071" w14:textId="77777777" w:rsidR="00AB3565" w:rsidRDefault="00AB3565" w:rsidP="00AD18A8"/>
        </w:tc>
        <w:tc>
          <w:tcPr>
            <w:tcW w:w="5076" w:type="dxa"/>
          </w:tcPr>
          <w:p w14:paraId="60774C4D" w14:textId="77777777" w:rsidR="00AB3565" w:rsidRDefault="000F2881" w:rsidP="00AD18A8">
            <w:pPr>
              <w:spacing w:before="120" w:line="360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6D990706" wp14:editId="22AF65EC">
                  <wp:extent cx="2420588" cy="1920240"/>
                  <wp:effectExtent l="0" t="0" r="0" b="381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420588" cy="19202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BB70A3A" w14:textId="77777777" w:rsidR="00AB3565" w:rsidRPr="00CA214F" w:rsidRDefault="00AB3565" w:rsidP="00CA214F">
            <w:pPr>
              <w:jc w:val="center"/>
              <w:rPr>
                <w:b/>
                <w:i/>
                <w:color w:val="4F6228" w:themeColor="accent3" w:themeShade="80"/>
                <w:sz w:val="22"/>
              </w:rPr>
            </w:pPr>
            <w:r w:rsidRPr="00CA214F">
              <w:rPr>
                <w:b/>
                <w:i/>
                <w:color w:val="4F6228" w:themeColor="accent3" w:themeShade="80"/>
                <w:sz w:val="22"/>
              </w:rPr>
              <w:t xml:space="preserve">Coordinates of P in a </w:t>
            </w:r>
            <w:r w:rsidR="00F75AE8" w:rsidRPr="00CA214F">
              <w:rPr>
                <w:b/>
                <w:i/>
                <w:color w:val="4F6228" w:themeColor="accent3" w:themeShade="80"/>
                <w:sz w:val="22"/>
              </w:rPr>
              <w:t>non</w:t>
            </w:r>
            <w:r w:rsidRPr="00CA214F">
              <w:rPr>
                <w:b/>
                <w:i/>
                <w:color w:val="4F6228" w:themeColor="accent3" w:themeShade="80"/>
                <w:sz w:val="22"/>
              </w:rPr>
              <w:t xml:space="preserve">rectangular coordinate system in </w:t>
            </w:r>
            <w:r w:rsidRPr="00CA214F">
              <w:rPr>
                <w:b/>
                <w:color w:val="4F6228" w:themeColor="accent3" w:themeShade="80"/>
                <w:sz w:val="22"/>
              </w:rPr>
              <w:t>3</w:t>
            </w:r>
            <w:r w:rsidRPr="00CA214F">
              <w:rPr>
                <w:b/>
                <w:i/>
                <w:color w:val="4F6228" w:themeColor="accent3" w:themeShade="80"/>
                <w:sz w:val="22"/>
              </w:rPr>
              <w:t>-space</w:t>
            </w:r>
          </w:p>
          <w:p w14:paraId="18102E43" w14:textId="77777777" w:rsidR="00AB3565" w:rsidRDefault="00AB3565" w:rsidP="00AD18A8"/>
        </w:tc>
      </w:tr>
    </w:tbl>
    <w:p w14:paraId="7B7A46D8" w14:textId="77777777" w:rsidR="004125C2" w:rsidRDefault="004125C2" w:rsidP="004125C2"/>
    <w:p w14:paraId="1CFCC7CE" w14:textId="77777777" w:rsidR="00F5079E" w:rsidRDefault="00F5079E" w:rsidP="004125C2">
      <w:r>
        <w:t xml:space="preserve">In </w:t>
      </w:r>
      <w:r w:rsidRPr="0048365F">
        <w:rPr>
          <w:b/>
          <w:i/>
        </w:rPr>
        <w:t>linear algebra</w:t>
      </w:r>
      <w:r>
        <w:t xml:space="preserve"> coordinate systems are commonly specified using vectors rather than coordinate axes.</w:t>
      </w:r>
    </w:p>
    <w:p w14:paraId="2889DCB7" w14:textId="77777777" w:rsidR="00216B4A" w:rsidRDefault="00FC78BC" w:rsidP="00873990">
      <w:pPr>
        <w:spacing w:line="240" w:lineRule="auto"/>
        <w:jc w:val="center"/>
      </w:pPr>
      <w:r>
        <w:object w:dxaOrig="7091" w:dyaOrig="3496" w14:anchorId="3DE5C236">
          <v:shape id="_x0000_i1028" type="#_x0000_t75" style="width:282pt;height:138.9pt" o:ole="">
            <v:imagedata r:id="rId14" o:title=""/>
          </v:shape>
          <o:OLEObject Type="Embed" ProgID="VisioViewer.Viewer.1" ShapeID="_x0000_i1028" DrawAspect="Content" ObjectID="_1654956840" r:id="rId15"/>
        </w:object>
      </w:r>
    </w:p>
    <w:p w14:paraId="4BE518C5" w14:textId="77777777" w:rsidR="00FC78BC" w:rsidRPr="00873990" w:rsidRDefault="00FC78BC" w:rsidP="00873990">
      <w:pPr>
        <w:spacing w:line="240" w:lineRule="auto"/>
        <w:rPr>
          <w:sz w:val="12"/>
        </w:rPr>
      </w:pPr>
      <w:r w:rsidRPr="00873990">
        <w:rPr>
          <w:sz w:val="12"/>
        </w:rPr>
        <w:br w:type="page"/>
      </w:r>
    </w:p>
    <w:p w14:paraId="2EF41190" w14:textId="77777777" w:rsidR="003B6D5C" w:rsidRPr="00FC78BC" w:rsidRDefault="003B6D5C" w:rsidP="003B6D5C">
      <w:pPr>
        <w:rPr>
          <w:b/>
          <w:i/>
          <w:color w:val="0000CC"/>
          <w:sz w:val="32"/>
        </w:rPr>
      </w:pPr>
      <w:r w:rsidRPr="00FC78BC">
        <w:rPr>
          <w:b/>
          <w:i/>
          <w:color w:val="0000CC"/>
          <w:sz w:val="32"/>
        </w:rPr>
        <w:lastRenderedPageBreak/>
        <w:t>Basis</w:t>
      </w:r>
    </w:p>
    <w:p w14:paraId="64528C8A" w14:textId="77777777" w:rsidR="003B6D5C" w:rsidRPr="00FC78BC" w:rsidRDefault="003B6D5C" w:rsidP="003B6D5C">
      <w:pPr>
        <w:spacing w:before="120" w:after="120" w:line="240" w:lineRule="auto"/>
        <w:rPr>
          <w:b/>
          <w:i/>
          <w:color w:val="632423" w:themeColor="accent2" w:themeShade="80"/>
          <w:sz w:val="28"/>
        </w:rPr>
      </w:pPr>
      <w:r w:rsidRPr="00FC78BC">
        <w:rPr>
          <w:b/>
          <w:i/>
          <w:color w:val="632423" w:themeColor="accent2" w:themeShade="80"/>
          <w:sz w:val="28"/>
        </w:rPr>
        <w:t>Definition</w:t>
      </w:r>
    </w:p>
    <w:p w14:paraId="4DE6720F" w14:textId="77777777" w:rsidR="003B6D5C" w:rsidRDefault="00970FDF" w:rsidP="003B6D5C">
      <w:pPr>
        <w:spacing w:line="360" w:lineRule="auto"/>
      </w:pPr>
      <w:r>
        <w:t xml:space="preserve">If </w:t>
      </w:r>
      <w:r w:rsidRPr="00970FDF">
        <w:rPr>
          <w:i/>
        </w:rPr>
        <w:t>V</w:t>
      </w:r>
      <w:r>
        <w:t xml:space="preserve"> is any vector space and </w:t>
      </w:r>
      <w:r w:rsidR="00426F7C" w:rsidRPr="00A0540E">
        <w:rPr>
          <w:position w:val="-20"/>
        </w:rPr>
        <w:object w:dxaOrig="2120" w:dyaOrig="520" w14:anchorId="3258634A">
          <v:shape id="_x0000_i1029" type="#_x0000_t75" style="width:105.9pt;height:26.4pt" o:ole="">
            <v:imagedata r:id="rId16" o:title=""/>
          </v:shape>
          <o:OLEObject Type="Embed" ProgID="Equation.DSMT4" ShapeID="_x0000_i1029" DrawAspect="Content" ObjectID="_1654956841" r:id="rId17"/>
        </w:object>
      </w:r>
      <w:r>
        <w:t xml:space="preserve"> is a finite set of vectors in </w:t>
      </w:r>
      <w:r w:rsidRPr="00970FDF">
        <w:rPr>
          <w:i/>
        </w:rPr>
        <w:t>V</w:t>
      </w:r>
      <w:r>
        <w:t xml:space="preserve">, then </w:t>
      </w:r>
      <w:r w:rsidRPr="00970FDF">
        <w:rPr>
          <w:i/>
        </w:rPr>
        <w:t>S</w:t>
      </w:r>
      <w:r>
        <w:t xml:space="preserve"> is called a </w:t>
      </w:r>
      <w:r w:rsidRPr="00970FDF">
        <w:rPr>
          <w:b/>
          <w:i/>
          <w:sz w:val="26"/>
          <w:szCs w:val="26"/>
        </w:rPr>
        <w:t>basis</w:t>
      </w:r>
      <w:r>
        <w:t xml:space="preserve"> for </w:t>
      </w:r>
      <w:r w:rsidRPr="00970FDF">
        <w:rPr>
          <w:i/>
        </w:rPr>
        <w:t>V</w:t>
      </w:r>
      <w:r>
        <w:t xml:space="preserve"> if the following two conditions hold</w:t>
      </w:r>
      <w:r w:rsidR="003B6D5C">
        <w:t>:</w:t>
      </w:r>
    </w:p>
    <w:p w14:paraId="1CB280D1" w14:textId="77777777" w:rsidR="003B6D5C" w:rsidRDefault="00970FDF" w:rsidP="007170E7">
      <w:pPr>
        <w:pStyle w:val="ListParagraph"/>
        <w:numPr>
          <w:ilvl w:val="0"/>
          <w:numId w:val="25"/>
        </w:numPr>
        <w:spacing w:line="360" w:lineRule="auto"/>
        <w:ind w:left="720"/>
      </w:pPr>
      <w:r w:rsidRPr="00970FDF">
        <w:rPr>
          <w:i/>
        </w:rPr>
        <w:t>S</w:t>
      </w:r>
      <w:r>
        <w:t xml:space="preserve"> is </w:t>
      </w:r>
      <w:r w:rsidR="003B6D5C">
        <w:t>linearly independent.</w:t>
      </w:r>
    </w:p>
    <w:p w14:paraId="0704A3D4" w14:textId="77777777" w:rsidR="003B6D5C" w:rsidRDefault="00970FDF" w:rsidP="007170E7">
      <w:pPr>
        <w:pStyle w:val="ListParagraph"/>
        <w:numPr>
          <w:ilvl w:val="0"/>
          <w:numId w:val="25"/>
        </w:numPr>
        <w:spacing w:line="240" w:lineRule="auto"/>
        <w:ind w:left="720"/>
      </w:pPr>
      <w:r w:rsidRPr="00970FDF">
        <w:rPr>
          <w:i/>
        </w:rPr>
        <w:t>S</w:t>
      </w:r>
      <w:r w:rsidR="003B6D5C">
        <w:t xml:space="preserve"> span</w:t>
      </w:r>
      <w:r>
        <w:t>s</w:t>
      </w:r>
      <w:r w:rsidR="003B6D5C">
        <w:t xml:space="preserve"> </w:t>
      </w:r>
      <w:r w:rsidRPr="00970FDF">
        <w:rPr>
          <w:i/>
        </w:rPr>
        <w:t>V</w:t>
      </w:r>
      <w:r>
        <w:t>.</w:t>
      </w:r>
    </w:p>
    <w:p w14:paraId="580D9D95" w14:textId="77777777" w:rsidR="003B6D5C" w:rsidRDefault="003B6D5C" w:rsidP="00CF2E43"/>
    <w:p w14:paraId="1D63455B" w14:textId="77777777" w:rsidR="003B6D5C" w:rsidRDefault="003B6D5C" w:rsidP="00CF2E43">
      <w:pPr>
        <w:spacing w:line="360" w:lineRule="auto"/>
      </w:pPr>
    </w:p>
    <w:p w14:paraId="046880F0" w14:textId="77777777" w:rsidR="003B6D5C" w:rsidRPr="00FA1AA8" w:rsidRDefault="003B6D5C" w:rsidP="003B6D5C">
      <w:pPr>
        <w:rPr>
          <w:b/>
          <w:i/>
          <w:sz w:val="28"/>
        </w:rPr>
      </w:pPr>
      <w:r w:rsidRPr="00FA1AA8">
        <w:rPr>
          <w:b/>
          <w:i/>
          <w:sz w:val="28"/>
        </w:rPr>
        <w:t>Example</w:t>
      </w:r>
    </w:p>
    <w:p w14:paraId="3827389A" w14:textId="77777777" w:rsidR="003B6D5C" w:rsidRDefault="003B6D5C" w:rsidP="003B6D5C">
      <w:r>
        <w:t xml:space="preserve">The columns of </w:t>
      </w:r>
      <w:r w:rsidR="00A0540E" w:rsidRPr="00A0540E">
        <w:rPr>
          <w:position w:val="-30"/>
        </w:rPr>
        <w:object w:dxaOrig="1100" w:dyaOrig="720" w14:anchorId="03E5E747">
          <v:shape id="_x0000_i1030" type="#_x0000_t75" style="width:55.5pt;height:36pt" o:ole="">
            <v:imagedata r:id="rId18" o:title=""/>
          </v:shape>
          <o:OLEObject Type="Embed" ProgID="Equation.DSMT4" ShapeID="_x0000_i1030" DrawAspect="Content" ObjectID="_1654956842" r:id="rId19"/>
        </w:object>
      </w:r>
      <w:r>
        <w:t xml:space="preserve"> produce the “standard basis” for </w:t>
      </w:r>
      <w:r w:rsidR="00CA1BF6" w:rsidRPr="00025957">
        <w:rPr>
          <w:position w:val="-4"/>
        </w:rPr>
        <w:object w:dxaOrig="360" w:dyaOrig="360" w14:anchorId="25E636A8">
          <v:shape id="_x0000_i1031" type="#_x0000_t75" style="width:18pt;height:18pt" o:ole="">
            <v:imagedata r:id="rId20" o:title=""/>
          </v:shape>
          <o:OLEObject Type="Embed" ProgID="Equation.DSMT4" ShapeID="_x0000_i1031" DrawAspect="Content" ObjectID="_1654956843" r:id="rId21"/>
        </w:object>
      </w:r>
      <w:r>
        <w:t>.</w:t>
      </w:r>
    </w:p>
    <w:p w14:paraId="53B33560" w14:textId="77777777" w:rsidR="003B6D5C" w:rsidRPr="00721161" w:rsidRDefault="003B6D5C" w:rsidP="003B6D5C">
      <w:pPr>
        <w:spacing w:line="240" w:lineRule="auto"/>
        <w:rPr>
          <w:b/>
          <w:i/>
          <w:color w:val="632423" w:themeColor="accent2" w:themeShade="80"/>
          <w:u w:val="single"/>
        </w:rPr>
      </w:pPr>
      <w:r w:rsidRPr="00721161">
        <w:rPr>
          <w:b/>
          <w:i/>
          <w:color w:val="632423" w:themeColor="accent2" w:themeShade="80"/>
          <w:u w:val="single"/>
        </w:rPr>
        <w:t>Solution</w:t>
      </w:r>
    </w:p>
    <w:p w14:paraId="1D137E04" w14:textId="77777777" w:rsidR="003B6D5C" w:rsidRDefault="003B6D5C" w:rsidP="003B6D5C">
      <w:pPr>
        <w:ind w:left="360"/>
      </w:pPr>
      <w:r>
        <w:t xml:space="preserve">The basis vectors: </w:t>
      </w:r>
      <w:r w:rsidR="00CA1BF6" w:rsidRPr="00A0540E">
        <w:rPr>
          <w:position w:val="-30"/>
        </w:rPr>
        <w:object w:dxaOrig="2320" w:dyaOrig="720" w14:anchorId="0BCB96CA">
          <v:shape id="_x0000_i1032" type="#_x0000_t75" style="width:117pt;height:36pt" o:ole="">
            <v:imagedata r:id="rId22" o:title=""/>
          </v:shape>
          <o:OLEObject Type="Embed" ProgID="Equation.DSMT4" ShapeID="_x0000_i1032" DrawAspect="Content" ObjectID="_1654956844" r:id="rId23"/>
        </w:object>
      </w:r>
      <w:r>
        <w:t xml:space="preserve"> are independent. They span </w:t>
      </w:r>
      <w:r w:rsidR="00CA1BF6" w:rsidRPr="00025957">
        <w:rPr>
          <w:position w:val="-4"/>
        </w:rPr>
        <w:object w:dxaOrig="360" w:dyaOrig="360" w14:anchorId="1C646900">
          <v:shape id="_x0000_i1033" type="#_x0000_t75" style="width:18pt;height:18pt" o:ole="">
            <v:imagedata r:id="rId24" o:title=""/>
          </v:shape>
          <o:OLEObject Type="Embed" ProgID="Equation.DSMT4" ShapeID="_x0000_i1033" DrawAspect="Content" ObjectID="_1654956845" r:id="rId25"/>
        </w:object>
      </w:r>
      <w:r>
        <w:rPr>
          <w:position w:val="-4"/>
        </w:rPr>
        <w:t>.</w:t>
      </w:r>
    </w:p>
    <w:p w14:paraId="0FD626A3" w14:textId="77777777" w:rsidR="003B6D5C" w:rsidRDefault="003B6D5C" w:rsidP="003B6D5C">
      <w:pPr>
        <w:spacing w:line="240" w:lineRule="auto"/>
      </w:pPr>
    </w:p>
    <w:p w14:paraId="2595041F" w14:textId="77777777" w:rsidR="003B6D5C" w:rsidRDefault="003B6D5C" w:rsidP="003B6D5C">
      <w:pPr>
        <w:spacing w:line="240" w:lineRule="auto"/>
      </w:pPr>
    </w:p>
    <w:p w14:paraId="60CBE8FC" w14:textId="77777777" w:rsidR="003B6D5C" w:rsidRPr="00FA1AA8" w:rsidRDefault="003B6D5C" w:rsidP="003B6D5C">
      <w:pPr>
        <w:rPr>
          <w:b/>
          <w:i/>
          <w:sz w:val="28"/>
        </w:rPr>
      </w:pPr>
      <w:r w:rsidRPr="00FA1AA8">
        <w:rPr>
          <w:b/>
          <w:i/>
          <w:sz w:val="28"/>
        </w:rPr>
        <w:t>Example</w:t>
      </w:r>
    </w:p>
    <w:p w14:paraId="09B5EF94" w14:textId="77777777" w:rsidR="003B6D5C" w:rsidRDefault="003B6D5C" w:rsidP="003B6D5C">
      <w:pPr>
        <w:rPr>
          <w:position w:val="-4"/>
        </w:rPr>
      </w:pPr>
      <w:r>
        <w:t xml:space="preserve">The columns of any invertible </w:t>
      </w:r>
      <w:r w:rsidRPr="00603EF3">
        <w:rPr>
          <w:i/>
          <w:sz w:val="26"/>
          <w:szCs w:val="26"/>
        </w:rPr>
        <w:t>n</w:t>
      </w:r>
      <w:r>
        <w:t xml:space="preserve"> by </w:t>
      </w:r>
      <w:r w:rsidRPr="00603EF3">
        <w:rPr>
          <w:i/>
          <w:sz w:val="26"/>
          <w:szCs w:val="26"/>
        </w:rPr>
        <w:t>n</w:t>
      </w:r>
      <w:r>
        <w:t xml:space="preserve"> matrix give a basis for </w:t>
      </w:r>
      <w:r w:rsidR="00CA1BF6" w:rsidRPr="00025957">
        <w:rPr>
          <w:position w:val="-4"/>
        </w:rPr>
        <w:object w:dxaOrig="380" w:dyaOrig="360" w14:anchorId="531CDF85">
          <v:shape id="_x0000_i1034" type="#_x0000_t75" style="width:18.9pt;height:18pt" o:ole="">
            <v:imagedata r:id="rId26" o:title=""/>
          </v:shape>
          <o:OLEObject Type="Embed" ProgID="Equation.DSMT4" ShapeID="_x0000_i1034" DrawAspect="Content" ObjectID="_1654956846" r:id="rId27"/>
        </w:object>
      </w:r>
      <w:r>
        <w:rPr>
          <w:position w:val="-4"/>
        </w:rPr>
        <w:t>.</w:t>
      </w:r>
    </w:p>
    <w:p w14:paraId="23B4C70D" w14:textId="77777777" w:rsidR="003B6D5C" w:rsidRDefault="00A0540E" w:rsidP="003B6D5C">
      <w:pPr>
        <w:spacing w:line="240" w:lineRule="auto"/>
        <w:ind w:left="540"/>
      </w:pPr>
      <w:r w:rsidRPr="00A0540E">
        <w:rPr>
          <w:position w:val="-72"/>
        </w:rPr>
        <w:object w:dxaOrig="4140" w:dyaOrig="1340" w14:anchorId="15B7C5D7">
          <v:shape id="_x0000_i1035" type="#_x0000_t75" style="width:207pt;height:67.5pt" o:ole="">
            <v:imagedata r:id="rId28" o:title=""/>
          </v:shape>
          <o:OLEObject Type="Embed" ProgID="Equation.DSMT4" ShapeID="_x0000_i1035" DrawAspect="Content" ObjectID="_1654956847" r:id="rId29"/>
        </w:object>
      </w:r>
    </w:p>
    <w:p w14:paraId="6944FFBB" w14:textId="77777777" w:rsidR="003B6D5C" w:rsidRDefault="003B6D5C" w:rsidP="003B6D5C"/>
    <w:p w14:paraId="1713AA1D" w14:textId="77777777" w:rsidR="003B6D5C" w:rsidRDefault="003B6D5C" w:rsidP="003B6D5C"/>
    <w:p w14:paraId="6871D3B4" w14:textId="77777777" w:rsidR="0048365F" w:rsidRPr="00FA1AA8" w:rsidRDefault="0048365F" w:rsidP="000A6D18">
      <w:pPr>
        <w:spacing w:after="120" w:line="240" w:lineRule="auto"/>
        <w:rPr>
          <w:b/>
          <w:i/>
          <w:sz w:val="28"/>
        </w:rPr>
      </w:pPr>
      <w:r w:rsidRPr="00FA1AA8">
        <w:rPr>
          <w:b/>
          <w:i/>
          <w:sz w:val="28"/>
        </w:rPr>
        <w:t>Example</w:t>
      </w:r>
    </w:p>
    <w:p w14:paraId="71D390EE" w14:textId="77777777" w:rsidR="0048365F" w:rsidRDefault="0048365F" w:rsidP="003B6D5C">
      <w:pPr>
        <w:rPr>
          <w:position w:val="-4"/>
        </w:rPr>
      </w:pPr>
      <w:r>
        <w:t xml:space="preserve">The standard unit vectors </w:t>
      </w:r>
      <w:r w:rsidR="00D26E46" w:rsidRPr="00A0540E">
        <w:rPr>
          <w:position w:val="-18"/>
        </w:rPr>
        <w:object w:dxaOrig="7240" w:dyaOrig="440" w14:anchorId="462D7863">
          <v:shape id="_x0000_i1036" type="#_x0000_t75" style="width:362.4pt;height:22.5pt" o:ole="">
            <v:imagedata r:id="rId30" o:title=""/>
          </v:shape>
          <o:OLEObject Type="Embed" ProgID="Equation.DSMT4" ShapeID="_x0000_i1036" DrawAspect="Content" ObjectID="_1654956848" r:id="rId31"/>
        </w:object>
      </w:r>
      <w:r w:rsidR="00D33990">
        <w:t xml:space="preserve"> form a basis in </w:t>
      </w:r>
      <w:r w:rsidR="00815F48" w:rsidRPr="00025957">
        <w:rPr>
          <w:position w:val="-4"/>
        </w:rPr>
        <w:object w:dxaOrig="380" w:dyaOrig="360" w14:anchorId="5970390B">
          <v:shape id="_x0000_i1037" type="#_x0000_t75" style="width:18.9pt;height:18pt" o:ole="">
            <v:imagedata r:id="rId26" o:title=""/>
          </v:shape>
          <o:OLEObject Type="Embed" ProgID="Equation.DSMT4" ShapeID="_x0000_i1037" DrawAspect="Content" ObjectID="_1654956849" r:id="rId32"/>
        </w:object>
      </w:r>
      <w:r w:rsidR="00D33990">
        <w:rPr>
          <w:position w:val="-4"/>
        </w:rPr>
        <w:t>.</w:t>
      </w:r>
    </w:p>
    <w:p w14:paraId="5C6BF3EB" w14:textId="77777777" w:rsidR="00D33990" w:rsidRPr="00721161" w:rsidRDefault="00D33990" w:rsidP="00960D34">
      <w:pPr>
        <w:spacing w:before="120" w:after="120" w:line="240" w:lineRule="auto"/>
        <w:rPr>
          <w:b/>
          <w:i/>
          <w:color w:val="632423" w:themeColor="accent2" w:themeShade="80"/>
          <w:position w:val="-4"/>
          <w:u w:val="single"/>
        </w:rPr>
      </w:pPr>
      <w:r w:rsidRPr="00721161">
        <w:rPr>
          <w:b/>
          <w:i/>
          <w:color w:val="632423" w:themeColor="accent2" w:themeShade="80"/>
          <w:position w:val="-4"/>
          <w:u w:val="single"/>
        </w:rPr>
        <w:t>Solution</w:t>
      </w:r>
    </w:p>
    <w:p w14:paraId="34796925" w14:textId="77777777" w:rsidR="00370D6B" w:rsidRPr="006B4AD2" w:rsidRDefault="00A87B27" w:rsidP="006B4AD2">
      <w:pPr>
        <w:pStyle w:val="ListParagraph"/>
        <w:numPr>
          <w:ilvl w:val="0"/>
          <w:numId w:val="52"/>
        </w:numPr>
        <w:ind w:left="720"/>
      </w:pPr>
      <w:r w:rsidRPr="00A0540E">
        <w:rPr>
          <w:position w:val="-20"/>
        </w:rPr>
        <w:object w:dxaOrig="6680" w:dyaOrig="520" w14:anchorId="414934FC">
          <v:shape id="_x0000_i1038" type="#_x0000_t75" style="width:333.6pt;height:26.4pt" o:ole="">
            <v:imagedata r:id="rId33" o:title=""/>
          </v:shape>
          <o:OLEObject Type="Embed" ProgID="Equation.DSMT4" ShapeID="_x0000_i1038" DrawAspect="Content" ObjectID="_1654956850" r:id="rId34"/>
        </w:object>
      </w:r>
      <w:r w:rsidR="00370D6B">
        <w:rPr>
          <w:noProof/>
          <w:position w:val="-18"/>
        </w:rPr>
        <w:t xml:space="preserve"> </w:t>
      </w:r>
      <w:r w:rsidR="00370D6B" w:rsidRPr="00370D6B">
        <w:t>it follows that</w:t>
      </w:r>
      <w:r w:rsidR="00370D6B">
        <w:rPr>
          <w:noProof/>
          <w:position w:val="-18"/>
        </w:rPr>
        <w:t xml:space="preserve"> </w:t>
      </w:r>
      <w:r w:rsidR="00A0540E" w:rsidRPr="00A0540E">
        <w:rPr>
          <w:position w:val="-18"/>
        </w:rPr>
        <w:object w:dxaOrig="2140" w:dyaOrig="420" w14:anchorId="30828728">
          <v:shape id="_x0000_i1039" type="#_x0000_t75" style="width:107.1pt;height:21pt" o:ole="">
            <v:imagedata r:id="rId35" o:title=""/>
          </v:shape>
          <o:OLEObject Type="Embed" ProgID="Equation.DSMT4" ShapeID="_x0000_i1039" DrawAspect="Content" ObjectID="_1654956851" r:id="rId36"/>
        </w:object>
      </w:r>
      <w:r w:rsidR="00610A9B" w:rsidRPr="00610A9B">
        <w:t>. That implies</w:t>
      </w:r>
      <w:r w:rsidR="00610A9B">
        <w:t xml:space="preserve"> they are linearly independent.</w:t>
      </w:r>
      <w:r w:rsidR="00610A9B" w:rsidRPr="00610A9B">
        <w:t xml:space="preserve"> </w:t>
      </w:r>
      <w:r w:rsidR="00610A9B">
        <w:rPr>
          <w:noProof/>
          <w:position w:val="-18"/>
        </w:rPr>
        <w:t xml:space="preserve"> </w:t>
      </w:r>
    </w:p>
    <w:p w14:paraId="30C38410" w14:textId="77777777" w:rsidR="006B4AD2" w:rsidRPr="006B4AD2" w:rsidRDefault="006B4AD2" w:rsidP="006B4AD2">
      <w:pPr>
        <w:spacing w:line="240" w:lineRule="auto"/>
        <w:rPr>
          <w:sz w:val="12"/>
        </w:rPr>
      </w:pPr>
    </w:p>
    <w:p w14:paraId="57AE2890" w14:textId="77777777" w:rsidR="00D33990" w:rsidRPr="008D6C5C" w:rsidRDefault="00960D34" w:rsidP="006B4AD2">
      <w:pPr>
        <w:pStyle w:val="ListParagraph"/>
        <w:numPr>
          <w:ilvl w:val="0"/>
          <w:numId w:val="52"/>
        </w:numPr>
        <w:spacing w:after="80"/>
        <w:ind w:left="720"/>
      </w:pPr>
      <w:r w:rsidRPr="00960D34">
        <w:t>Every vector</w:t>
      </w:r>
      <w:r>
        <w:rPr>
          <w:noProof/>
        </w:rPr>
        <w:t xml:space="preserve"> </w:t>
      </w:r>
      <w:r w:rsidR="00646A06" w:rsidRPr="00A0540E">
        <w:rPr>
          <w:position w:val="-20"/>
        </w:rPr>
        <w:object w:dxaOrig="2140" w:dyaOrig="520" w14:anchorId="1A87DAAE">
          <v:shape id="_x0000_i1040" type="#_x0000_t75" style="width:107.1pt;height:26.4pt" o:ole="">
            <v:imagedata r:id="rId37" o:title=""/>
          </v:shape>
          <o:OLEObject Type="Embed" ProgID="Equation.DSMT4" ShapeID="_x0000_i1040" DrawAspect="Content" ObjectID="_1654956852" r:id="rId38"/>
        </w:object>
      </w:r>
      <w:r>
        <w:rPr>
          <w:noProof/>
        </w:rPr>
        <w:t xml:space="preserve"> in </w:t>
      </w:r>
      <w:r w:rsidR="00815F48" w:rsidRPr="00025957">
        <w:rPr>
          <w:position w:val="-4"/>
        </w:rPr>
        <w:object w:dxaOrig="380" w:dyaOrig="360" w14:anchorId="68DD142F">
          <v:shape id="_x0000_i1041" type="#_x0000_t75" style="width:18.9pt;height:18pt" o:ole="">
            <v:imagedata r:id="rId26" o:title=""/>
          </v:shape>
          <o:OLEObject Type="Embed" ProgID="Equation.DSMT4" ShapeID="_x0000_i1041" DrawAspect="Content" ObjectID="_1654956853" r:id="rId39"/>
        </w:object>
      </w:r>
      <w:r w:rsidRPr="008D6C5C">
        <w:rPr>
          <w:position w:val="-4"/>
        </w:rPr>
        <w:t xml:space="preserve"> </w:t>
      </w:r>
      <w:r>
        <w:rPr>
          <w:noProof/>
        </w:rPr>
        <w:t>can be expressed as</w:t>
      </w:r>
      <w:r w:rsidR="008D6C5C">
        <w:rPr>
          <w:noProof/>
        </w:rPr>
        <w:t xml:space="preserve"> </w:t>
      </w:r>
      <w:r w:rsidR="00A87B27" w:rsidRPr="00A0540E">
        <w:rPr>
          <w:position w:val="-18"/>
        </w:rPr>
        <w:object w:dxaOrig="2740" w:dyaOrig="420" w14:anchorId="045C3A27">
          <v:shape id="_x0000_i1042" type="#_x0000_t75" style="width:138pt;height:21pt" o:ole="">
            <v:imagedata r:id="rId40" o:title=""/>
          </v:shape>
          <o:OLEObject Type="Embed" ProgID="Equation.DSMT4" ShapeID="_x0000_i1042" DrawAspect="Content" ObjectID="_1654956854" r:id="rId41"/>
        </w:object>
      </w:r>
      <w:r w:rsidR="008D6C5C" w:rsidRPr="008D6C5C">
        <w:t xml:space="preserve"> </w:t>
      </w:r>
      <w:r w:rsidR="008D6C5C">
        <w:t xml:space="preserve">which is linear combination of  </w:t>
      </w:r>
      <w:r w:rsidR="00CA1BF6" w:rsidRPr="00A0540E">
        <w:rPr>
          <w:position w:val="-18"/>
        </w:rPr>
        <w:object w:dxaOrig="1540" w:dyaOrig="420" w14:anchorId="612F8CEF">
          <v:shape id="_x0000_i1043" type="#_x0000_t75" style="width:77.1pt;height:21pt" o:ole="">
            <v:imagedata r:id="rId42" o:title=""/>
          </v:shape>
          <o:OLEObject Type="Embed" ProgID="Equation.DSMT4" ShapeID="_x0000_i1043" DrawAspect="Content" ObjectID="_1654956855" r:id="rId43"/>
        </w:object>
      </w:r>
      <w:r w:rsidR="008D6C5C">
        <w:rPr>
          <w:noProof/>
          <w:position w:val="-18"/>
        </w:rPr>
        <w:t xml:space="preserve"> </w:t>
      </w:r>
      <w:r w:rsidR="008D6C5C" w:rsidRPr="008D6C5C">
        <w:t xml:space="preserve">. </w:t>
      </w:r>
      <w:r w:rsidR="008D6C5C">
        <w:t>T</w:t>
      </w:r>
      <w:r w:rsidR="008D6C5C" w:rsidRPr="008D6C5C">
        <w:t>hus</w:t>
      </w:r>
      <w:r w:rsidR="00426F7C">
        <w:t>,</w:t>
      </w:r>
      <w:r w:rsidR="008D6C5C" w:rsidRPr="008D6C5C">
        <w:t xml:space="preserve"> the standard </w:t>
      </w:r>
      <w:r w:rsidR="00370D6B">
        <w:t xml:space="preserve">vector span </w:t>
      </w:r>
      <w:r w:rsidR="00815F48" w:rsidRPr="00025957">
        <w:rPr>
          <w:position w:val="-4"/>
        </w:rPr>
        <w:object w:dxaOrig="380" w:dyaOrig="360" w14:anchorId="783E9173">
          <v:shape id="_x0000_i1044" type="#_x0000_t75" style="width:18.9pt;height:18pt" o:ole="">
            <v:imagedata r:id="rId26" o:title=""/>
          </v:shape>
          <o:OLEObject Type="Embed" ProgID="Equation.DSMT4" ShapeID="_x0000_i1044" DrawAspect="Content" ObjectID="_1654956856" r:id="rId44"/>
        </w:object>
      </w:r>
    </w:p>
    <w:p w14:paraId="4F56F27B" w14:textId="77777777" w:rsidR="0048365F" w:rsidRDefault="007222EB" w:rsidP="007222EB">
      <w:pPr>
        <w:ind w:left="360"/>
      </w:pPr>
      <w:r>
        <w:t xml:space="preserve">Thus, they form a basis for </w:t>
      </w:r>
      <w:r w:rsidR="00815F48" w:rsidRPr="00025957">
        <w:rPr>
          <w:position w:val="-4"/>
        </w:rPr>
        <w:object w:dxaOrig="380" w:dyaOrig="360" w14:anchorId="135EE6CF">
          <v:shape id="_x0000_i1045" type="#_x0000_t75" style="width:18.9pt;height:18pt" o:ole="">
            <v:imagedata r:id="rId26" o:title=""/>
          </v:shape>
          <o:OLEObject Type="Embed" ProgID="Equation.DSMT4" ShapeID="_x0000_i1045" DrawAspect="Content" ObjectID="_1654956857" r:id="rId45"/>
        </w:object>
      </w:r>
      <w:r>
        <w:rPr>
          <w:position w:val="-4"/>
        </w:rPr>
        <w:t xml:space="preserve"> </w:t>
      </w:r>
      <w:r w:rsidRPr="007222EB">
        <w:t xml:space="preserve">that we call the </w:t>
      </w:r>
      <w:r w:rsidRPr="007222EB">
        <w:rPr>
          <w:b/>
          <w:i/>
        </w:rPr>
        <w:t>standard basis</w:t>
      </w:r>
      <w:r w:rsidRPr="007222EB">
        <w:t xml:space="preserve"> for</w:t>
      </w:r>
      <w:r>
        <w:rPr>
          <w:position w:val="-4"/>
        </w:rPr>
        <w:t xml:space="preserve"> </w:t>
      </w:r>
      <w:r w:rsidR="00815F48" w:rsidRPr="00025957">
        <w:rPr>
          <w:position w:val="-4"/>
        </w:rPr>
        <w:object w:dxaOrig="380" w:dyaOrig="360" w14:anchorId="3AC95AC2">
          <v:shape id="_x0000_i1046" type="#_x0000_t75" style="width:18.9pt;height:18pt" o:ole="">
            <v:imagedata r:id="rId26" o:title=""/>
          </v:shape>
          <o:OLEObject Type="Embed" ProgID="Equation.DSMT4" ShapeID="_x0000_i1046" DrawAspect="Content" ObjectID="_1654956858" r:id="rId46"/>
        </w:object>
      </w:r>
      <w:r>
        <w:rPr>
          <w:position w:val="-4"/>
        </w:rPr>
        <w:t>.</w:t>
      </w:r>
    </w:p>
    <w:p w14:paraId="55A12E2D" w14:textId="77777777" w:rsidR="00CD604F" w:rsidRPr="006B4AD2" w:rsidRDefault="00CD604F" w:rsidP="006B4AD2">
      <w:pPr>
        <w:spacing w:line="240" w:lineRule="auto"/>
        <w:rPr>
          <w:sz w:val="12"/>
        </w:rPr>
      </w:pPr>
      <w:r w:rsidRPr="006B4AD2">
        <w:rPr>
          <w:sz w:val="12"/>
        </w:rPr>
        <w:br w:type="page"/>
      </w:r>
    </w:p>
    <w:p w14:paraId="237557DB" w14:textId="77777777" w:rsidR="0048365F" w:rsidRPr="00FA1AA8" w:rsidRDefault="00992A12" w:rsidP="00FD5F81">
      <w:pPr>
        <w:spacing w:after="120" w:line="240" w:lineRule="auto"/>
        <w:rPr>
          <w:b/>
          <w:i/>
          <w:sz w:val="28"/>
        </w:rPr>
      </w:pPr>
      <w:r w:rsidRPr="00FA1AA8">
        <w:rPr>
          <w:b/>
          <w:i/>
          <w:sz w:val="28"/>
        </w:rPr>
        <w:lastRenderedPageBreak/>
        <w:t>Example</w:t>
      </w:r>
    </w:p>
    <w:p w14:paraId="67B8286D" w14:textId="77777777" w:rsidR="00992A12" w:rsidRDefault="00992A12" w:rsidP="00FD5F81">
      <w:pPr>
        <w:spacing w:line="240" w:lineRule="auto"/>
      </w:pPr>
      <w:r>
        <w:t xml:space="preserve">Show that the vectors </w:t>
      </w:r>
      <w:r w:rsidR="00426F7C" w:rsidRPr="00A0540E">
        <w:rPr>
          <w:position w:val="-18"/>
        </w:rPr>
        <w:object w:dxaOrig="5240" w:dyaOrig="440" w14:anchorId="59AB89DC">
          <v:shape id="_x0000_i1047" type="#_x0000_t75" style="width:262.5pt;height:22.5pt" o:ole="">
            <v:imagedata r:id="rId47" o:title=""/>
          </v:shape>
          <o:OLEObject Type="Embed" ProgID="Equation.DSMT4" ShapeID="_x0000_i1047" DrawAspect="Content" ObjectID="_1654956859" r:id="rId48"/>
        </w:object>
      </w:r>
      <w:r w:rsidR="00CC69C3">
        <w:t xml:space="preserve"> form a basis in </w:t>
      </w:r>
      <w:r w:rsidR="006C2214" w:rsidRPr="00025957">
        <w:rPr>
          <w:position w:val="-4"/>
        </w:rPr>
        <w:object w:dxaOrig="360" w:dyaOrig="360" w14:anchorId="24D49E68">
          <v:shape id="_x0000_i1048" type="#_x0000_t75" style="width:18pt;height:18pt" o:ole="">
            <v:imagedata r:id="rId49" o:title=""/>
          </v:shape>
          <o:OLEObject Type="Embed" ProgID="Equation.DSMT4" ShapeID="_x0000_i1048" DrawAspect="Content" ObjectID="_1654956860" r:id="rId50"/>
        </w:object>
      </w:r>
    </w:p>
    <w:p w14:paraId="1EF3BC76" w14:textId="77777777" w:rsidR="00CD604F" w:rsidRPr="00951627" w:rsidRDefault="00CC69C3" w:rsidP="00194DE8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951627">
        <w:rPr>
          <w:b/>
          <w:i/>
          <w:color w:val="632423" w:themeColor="accent2" w:themeShade="80"/>
          <w:u w:val="single"/>
        </w:rPr>
        <w:t>Solution</w:t>
      </w:r>
    </w:p>
    <w:p w14:paraId="0791ACB3" w14:textId="77777777" w:rsidR="0042512E" w:rsidRPr="0042512E" w:rsidRDefault="0042512E" w:rsidP="009348FB">
      <w:pPr>
        <w:pStyle w:val="ListParagraph"/>
        <w:numPr>
          <w:ilvl w:val="0"/>
          <w:numId w:val="53"/>
        </w:numPr>
        <w:spacing w:line="360" w:lineRule="auto"/>
        <w:ind w:left="720"/>
        <w:rPr>
          <w:position w:val="-18"/>
        </w:rPr>
      </w:pPr>
      <w:r w:rsidRPr="0042512E">
        <w:rPr>
          <w:position w:val="-18"/>
        </w:rPr>
        <w:t>We need to show that the vectors are linearly independent.</w:t>
      </w:r>
    </w:p>
    <w:p w14:paraId="7A9AFA7C" w14:textId="77777777" w:rsidR="00CC69C3" w:rsidRDefault="006C2214" w:rsidP="0042512E">
      <w:pPr>
        <w:ind w:left="720"/>
      </w:pPr>
      <w:r w:rsidRPr="00A0540E">
        <w:rPr>
          <w:position w:val="-18"/>
        </w:rPr>
        <w:object w:dxaOrig="2400" w:dyaOrig="480" w14:anchorId="0BCDBB53">
          <v:shape id="_x0000_i1049" type="#_x0000_t75" style="width:120pt;height:24pt" o:ole="">
            <v:imagedata r:id="rId51" o:title=""/>
          </v:shape>
          <o:OLEObject Type="Embed" ProgID="Equation.DSMT4" ShapeID="_x0000_i1049" DrawAspect="Content" ObjectID="_1654956861" r:id="rId52"/>
        </w:object>
      </w:r>
    </w:p>
    <w:p w14:paraId="26884E60" w14:textId="77777777" w:rsidR="00AD4291" w:rsidRDefault="007C2798" w:rsidP="00AD4291">
      <w:pPr>
        <w:spacing w:line="360" w:lineRule="auto"/>
        <w:ind w:left="720"/>
        <w:rPr>
          <w:position w:val="-18"/>
        </w:rPr>
      </w:pPr>
      <w:r w:rsidRPr="00A0540E">
        <w:rPr>
          <w:position w:val="-18"/>
        </w:rPr>
        <w:object w:dxaOrig="4940" w:dyaOrig="440" w14:anchorId="6E9813D3">
          <v:shape id="_x0000_i1050" type="#_x0000_t75" style="width:247.5pt;height:22.5pt" o:ole="">
            <v:imagedata r:id="rId53" o:title=""/>
          </v:shape>
          <o:OLEObject Type="Embed" ProgID="Equation.DSMT4" ShapeID="_x0000_i1050" DrawAspect="Content" ObjectID="_1654956862" r:id="rId54"/>
        </w:object>
      </w:r>
    </w:p>
    <w:p w14:paraId="56337EEF" w14:textId="77777777" w:rsidR="00AD4291" w:rsidRDefault="00AD4291" w:rsidP="00AD4291">
      <w:pPr>
        <w:spacing w:line="360" w:lineRule="auto"/>
        <w:ind w:left="720"/>
      </w:pPr>
      <w:r>
        <w:t xml:space="preserve">Which yields the homogeneous linear system </w:t>
      </w:r>
    </w:p>
    <w:p w14:paraId="10996A4C" w14:textId="77777777" w:rsidR="00AD4291" w:rsidRDefault="00AD4291" w:rsidP="00AD4291">
      <w:pPr>
        <w:tabs>
          <w:tab w:val="left" w:pos="720"/>
        </w:tabs>
        <w:spacing w:line="360" w:lineRule="auto"/>
        <w:ind w:left="720"/>
        <w:rPr>
          <w:position w:val="-80"/>
        </w:rPr>
      </w:pPr>
      <w:r>
        <w:tab/>
      </w:r>
      <w:r w:rsidR="00A0540E" w:rsidRPr="00A0540E">
        <w:rPr>
          <w:position w:val="-62"/>
        </w:rPr>
        <w:object w:dxaOrig="2560" w:dyaOrig="1359" w14:anchorId="5B3D7A17">
          <v:shape id="_x0000_i1051" type="#_x0000_t75" style="width:127.5pt;height:68.1pt" o:ole="">
            <v:imagedata r:id="rId55" o:title=""/>
          </v:shape>
          <o:OLEObject Type="Embed" ProgID="Equation.DSMT4" ShapeID="_x0000_i1051" DrawAspect="Content" ObjectID="_1654956863" r:id="rId56"/>
        </w:object>
      </w:r>
    </w:p>
    <w:p w14:paraId="688FA66C" w14:textId="77777777" w:rsidR="00AD4291" w:rsidRDefault="00A0540E" w:rsidP="00ED54AE">
      <w:pPr>
        <w:spacing w:line="360" w:lineRule="auto"/>
        <w:ind w:left="1080"/>
      </w:pPr>
      <w:r w:rsidRPr="00A0540E">
        <w:rPr>
          <w:position w:val="-50"/>
        </w:rPr>
        <w:object w:dxaOrig="1860" w:dyaOrig="1120" w14:anchorId="6081A8AF">
          <v:shape id="_x0000_i1052" type="#_x0000_t75" style="width:93pt;height:56.1pt" o:ole="">
            <v:imagedata r:id="rId57" o:title=""/>
          </v:shape>
          <o:OLEObject Type="Embed" ProgID="Equation.DSMT4" ShapeID="_x0000_i1052" DrawAspect="Content" ObjectID="_1654956864" r:id="rId58"/>
        </w:object>
      </w:r>
    </w:p>
    <w:p w14:paraId="69F05BA4" w14:textId="77777777" w:rsidR="00AD4291" w:rsidRDefault="00A0540E" w:rsidP="00ED54AE">
      <w:pPr>
        <w:spacing w:line="360" w:lineRule="auto"/>
        <w:ind w:left="1080"/>
      </w:pPr>
      <w:r w:rsidRPr="00A0540E">
        <w:rPr>
          <w:position w:val="-18"/>
        </w:rPr>
        <w:object w:dxaOrig="2480" w:dyaOrig="420" w14:anchorId="693123BA">
          <v:shape id="_x0000_i1053" type="#_x0000_t75" style="width:123.9pt;height:21pt" o:ole="">
            <v:imagedata r:id="rId59" o:title=""/>
          </v:shape>
          <o:OLEObject Type="Embed" ProgID="Equation.DSMT4" ShapeID="_x0000_i1053" DrawAspect="Content" ObjectID="_1654956865" r:id="rId60"/>
        </w:object>
      </w:r>
      <w:r w:rsidR="00AD4291">
        <w:t xml:space="preserve"> has a trivial solution.</w:t>
      </w:r>
    </w:p>
    <w:p w14:paraId="44F89DAF" w14:textId="77777777" w:rsidR="00AD4291" w:rsidRDefault="00AD4291" w:rsidP="00ED54AE">
      <w:pPr>
        <w:spacing w:line="360" w:lineRule="auto"/>
        <w:ind w:left="1080"/>
      </w:pPr>
      <w:r>
        <w:t xml:space="preserve">The vectors </w:t>
      </w:r>
      <w:r w:rsidR="00F6016A" w:rsidRPr="00A0540E">
        <w:rPr>
          <w:position w:val="-18"/>
        </w:rPr>
        <w:object w:dxaOrig="1579" w:dyaOrig="420" w14:anchorId="1D3494D4">
          <v:shape id="_x0000_i1054" type="#_x0000_t75" style="width:79.5pt;height:21pt" o:ole="">
            <v:imagedata r:id="rId61" o:title=""/>
          </v:shape>
          <o:OLEObject Type="Embed" ProgID="Equation.DSMT4" ShapeID="_x0000_i1054" DrawAspect="Content" ObjectID="_1654956866" r:id="rId62"/>
        </w:object>
      </w:r>
      <w:r>
        <w:t xml:space="preserve"> are linearly independent.</w:t>
      </w:r>
    </w:p>
    <w:p w14:paraId="10C62D20" w14:textId="77777777" w:rsidR="00AD4291" w:rsidRPr="00F82C9F" w:rsidRDefault="00F82C9F" w:rsidP="008C5778">
      <w:pPr>
        <w:pStyle w:val="ListParagraph"/>
        <w:numPr>
          <w:ilvl w:val="0"/>
          <w:numId w:val="53"/>
        </w:numPr>
        <w:ind w:left="720"/>
      </w:pPr>
      <w:r w:rsidRPr="00F82C9F">
        <w:t xml:space="preserve">Every </w:t>
      </w:r>
      <w:r w:rsidR="00E952AD" w:rsidRPr="00F82C9F">
        <w:t>vector</w:t>
      </w:r>
      <w:r>
        <w:rPr>
          <w:position w:val="-18"/>
        </w:rPr>
        <w:t xml:space="preserve"> </w:t>
      </w:r>
      <w:r>
        <w:rPr>
          <w:noProof/>
        </w:rPr>
        <w:t xml:space="preserve">can be expressed as </w:t>
      </w:r>
      <w:r w:rsidR="007E4CDA" w:rsidRPr="00A0540E">
        <w:rPr>
          <w:position w:val="-18"/>
        </w:rPr>
        <w:object w:dxaOrig="2400" w:dyaOrig="460" w14:anchorId="053E3EF8">
          <v:shape id="_x0000_i1055" type="#_x0000_t75" style="width:120pt;height:23.4pt" o:ole="">
            <v:imagedata r:id="rId63" o:title=""/>
          </v:shape>
          <o:OLEObject Type="Embed" ProgID="Equation.DSMT4" ShapeID="_x0000_i1055" DrawAspect="Content" ObjectID="_1654956867" r:id="rId64"/>
        </w:object>
      </w:r>
      <w:r w:rsidRPr="00F82C9F">
        <w:t xml:space="preserve"> </w:t>
      </w:r>
      <w:r>
        <w:t>which is linear combination</w:t>
      </w:r>
      <w:r w:rsidRPr="008D6C5C">
        <w:t xml:space="preserve">. </w:t>
      </w:r>
      <w:r w:rsidR="00E952AD">
        <w:t>T</w:t>
      </w:r>
      <w:r w:rsidR="00E952AD" w:rsidRPr="008D6C5C">
        <w:t>hus,</w:t>
      </w:r>
      <w:r w:rsidRPr="008D6C5C">
        <w:t xml:space="preserve"> the standard </w:t>
      </w:r>
      <w:r>
        <w:t xml:space="preserve">vector span </w:t>
      </w:r>
      <w:r w:rsidR="008C5778" w:rsidRPr="00025957">
        <w:rPr>
          <w:position w:val="-4"/>
        </w:rPr>
        <w:object w:dxaOrig="360" w:dyaOrig="360" w14:anchorId="40025B2E">
          <v:shape id="_x0000_i1056" type="#_x0000_t75" style="width:18pt;height:18pt" o:ole="">
            <v:imagedata r:id="rId65" o:title=""/>
          </v:shape>
          <o:OLEObject Type="Embed" ProgID="Equation.DSMT4" ShapeID="_x0000_i1056" DrawAspect="Content" ObjectID="_1654956868" r:id="rId66"/>
        </w:object>
      </w:r>
    </w:p>
    <w:p w14:paraId="1DBDE358" w14:textId="77777777" w:rsidR="00F82C9F" w:rsidRDefault="00F82C9F" w:rsidP="00F82C9F">
      <w:pPr>
        <w:spacing w:before="120"/>
        <w:ind w:left="360"/>
      </w:pPr>
      <w:r>
        <w:t xml:space="preserve">That proves that the vectors </w:t>
      </w:r>
      <w:r w:rsidR="00F6016A" w:rsidRPr="00A0540E">
        <w:rPr>
          <w:position w:val="-18"/>
        </w:rPr>
        <w:object w:dxaOrig="1579" w:dyaOrig="420" w14:anchorId="3570B832">
          <v:shape id="_x0000_i1057" type="#_x0000_t75" style="width:79.5pt;height:21pt" o:ole="">
            <v:imagedata r:id="rId67" o:title=""/>
          </v:shape>
          <o:OLEObject Type="Embed" ProgID="Equation.DSMT4" ShapeID="_x0000_i1057" DrawAspect="Content" ObjectID="_1654956869" r:id="rId68"/>
        </w:object>
      </w:r>
      <w:r>
        <w:rPr>
          <w:position w:val="-18"/>
        </w:rPr>
        <w:t xml:space="preserve"> </w:t>
      </w:r>
      <w:r>
        <w:t xml:space="preserve">form a basis in </w:t>
      </w:r>
      <w:r w:rsidR="008C5778" w:rsidRPr="00025957">
        <w:rPr>
          <w:position w:val="-4"/>
        </w:rPr>
        <w:object w:dxaOrig="360" w:dyaOrig="360" w14:anchorId="405730C1">
          <v:shape id="_x0000_i1058" type="#_x0000_t75" style="width:18pt;height:18pt" o:ole="">
            <v:imagedata r:id="rId69" o:title=""/>
          </v:shape>
          <o:OLEObject Type="Embed" ProgID="Equation.DSMT4" ShapeID="_x0000_i1058" DrawAspect="Content" ObjectID="_1654956870" r:id="rId70"/>
        </w:object>
      </w:r>
    </w:p>
    <w:p w14:paraId="18C75BB9" w14:textId="77777777" w:rsidR="00ED54AE" w:rsidRPr="00ED54AE" w:rsidRDefault="00ED54AE" w:rsidP="00F6016A"/>
    <w:p w14:paraId="331676E3" w14:textId="77777777" w:rsidR="00CC69C3" w:rsidRDefault="00CC69C3" w:rsidP="00F6016A"/>
    <w:p w14:paraId="7FDBC285" w14:textId="77777777" w:rsidR="00CD604F" w:rsidRDefault="00CD604F" w:rsidP="00F6016A"/>
    <w:p w14:paraId="2CC26346" w14:textId="77777777" w:rsidR="003B6D5C" w:rsidRDefault="003B6D5C" w:rsidP="007170E7">
      <w:pPr>
        <w:pStyle w:val="ListParagraph"/>
        <w:numPr>
          <w:ilvl w:val="0"/>
          <w:numId w:val="17"/>
        </w:numPr>
        <w:spacing w:line="240" w:lineRule="auto"/>
        <w:ind w:left="540" w:hanging="540"/>
      </w:pPr>
      <w:r>
        <w:t xml:space="preserve">The vectors </w:t>
      </w:r>
      <w:r w:rsidR="00F6016A" w:rsidRPr="00A0540E">
        <w:rPr>
          <w:position w:val="-18"/>
        </w:rPr>
        <w:object w:dxaOrig="1120" w:dyaOrig="420" w14:anchorId="6BF626BD">
          <v:shape id="_x0000_i1059" type="#_x0000_t75" style="width:56.1pt;height:21pt" o:ole="">
            <v:imagedata r:id="rId71" o:title=""/>
          </v:shape>
          <o:OLEObject Type="Embed" ProgID="Equation.DSMT4" ShapeID="_x0000_i1059" DrawAspect="Content" ObjectID="_1654956871" r:id="rId72"/>
        </w:object>
      </w:r>
      <w:r>
        <w:t xml:space="preserve"> are a basis for </w:t>
      </w:r>
      <w:r w:rsidR="00B53781" w:rsidRPr="00025957">
        <w:rPr>
          <w:position w:val="-4"/>
        </w:rPr>
        <w:object w:dxaOrig="380" w:dyaOrig="360" w14:anchorId="5D391D90">
          <v:shape id="_x0000_i1060" type="#_x0000_t75" style="width:18.9pt;height:18pt" o:ole="">
            <v:imagedata r:id="rId73" o:title=""/>
          </v:shape>
          <o:OLEObject Type="Embed" ProgID="Equation.DSMT4" ShapeID="_x0000_i1060" DrawAspect="Content" ObjectID="_1654956872" r:id="rId74"/>
        </w:object>
      </w:r>
      <w:r>
        <w:t xml:space="preserve"> exactly when they are the </w:t>
      </w:r>
      <w:r w:rsidRPr="00FC44EB">
        <w:rPr>
          <w:b/>
          <w:i/>
        </w:rPr>
        <w:t>columns</w:t>
      </w:r>
      <w:r>
        <w:t xml:space="preserve"> of an </w:t>
      </w:r>
      <w:r w:rsidRPr="00FC44EB">
        <w:rPr>
          <w:b/>
          <w:i/>
          <w:sz w:val="26"/>
          <w:szCs w:val="26"/>
        </w:rPr>
        <w:t>n</w:t>
      </w:r>
      <w:r w:rsidRPr="00FC44EB">
        <w:rPr>
          <w:b/>
        </w:rPr>
        <w:t xml:space="preserve"> by </w:t>
      </w:r>
      <w:r w:rsidRPr="00FC44EB">
        <w:rPr>
          <w:b/>
          <w:i/>
          <w:sz w:val="26"/>
          <w:szCs w:val="26"/>
        </w:rPr>
        <w:t>n</w:t>
      </w:r>
      <w:r w:rsidRPr="00FC44EB">
        <w:rPr>
          <w:b/>
        </w:rPr>
        <w:t xml:space="preserve"> </w:t>
      </w:r>
      <w:r w:rsidRPr="00FC44EB">
        <w:rPr>
          <w:b/>
          <w:i/>
        </w:rPr>
        <w:t>invertible matrix</w:t>
      </w:r>
      <w:r>
        <w:t xml:space="preserve">. Thus </w:t>
      </w:r>
      <w:r w:rsidR="00B53781" w:rsidRPr="00025957">
        <w:rPr>
          <w:position w:val="-4"/>
        </w:rPr>
        <w:object w:dxaOrig="380" w:dyaOrig="360" w14:anchorId="733015B8">
          <v:shape id="_x0000_i1061" type="#_x0000_t75" style="width:18.9pt;height:18pt" o:ole="">
            <v:imagedata r:id="rId75" o:title=""/>
          </v:shape>
          <o:OLEObject Type="Embed" ProgID="Equation.DSMT4" ShapeID="_x0000_i1061" DrawAspect="Content" ObjectID="_1654956873" r:id="rId76"/>
        </w:object>
      </w:r>
      <w:r>
        <w:t xml:space="preserve"> has infinitely many different bases.</w:t>
      </w:r>
    </w:p>
    <w:p w14:paraId="3867511E" w14:textId="77777777" w:rsidR="003B6D5C" w:rsidRDefault="003B6D5C" w:rsidP="002B1EC7"/>
    <w:p w14:paraId="6E9FB9D2" w14:textId="77777777" w:rsidR="003B6D5C" w:rsidRDefault="003B6D5C" w:rsidP="007170E7">
      <w:pPr>
        <w:pStyle w:val="ListParagraph"/>
        <w:numPr>
          <w:ilvl w:val="0"/>
          <w:numId w:val="17"/>
        </w:numPr>
        <w:ind w:left="540" w:hanging="540"/>
      </w:pPr>
      <w:r w:rsidRPr="00CB4DC2">
        <w:rPr>
          <w:b/>
          <w:i/>
        </w:rPr>
        <w:t xml:space="preserve">The pivots columns of </w:t>
      </w:r>
      <w:r w:rsidRPr="00CB4DC2">
        <w:rPr>
          <w:b/>
          <w:i/>
          <w:sz w:val="26"/>
          <w:szCs w:val="26"/>
        </w:rPr>
        <w:t>A</w:t>
      </w:r>
      <w:r w:rsidRPr="00CB4DC2">
        <w:rPr>
          <w:b/>
          <w:i/>
        </w:rPr>
        <w:t xml:space="preserve"> are a basis for its column space</w:t>
      </w:r>
      <w:r>
        <w:t xml:space="preserve">. The pivot rows of </w:t>
      </w:r>
      <w:r w:rsidRPr="00CB4DC2">
        <w:rPr>
          <w:i/>
          <w:sz w:val="26"/>
          <w:szCs w:val="26"/>
        </w:rPr>
        <w:t>A</w:t>
      </w:r>
      <w:r>
        <w:t xml:space="preserve"> are a basis for its row space. So are the pivot rows of its echelon form </w:t>
      </w:r>
      <w:r w:rsidRPr="00CB4DC2">
        <w:rPr>
          <w:i/>
          <w:sz w:val="26"/>
          <w:szCs w:val="26"/>
        </w:rPr>
        <w:t>R</w:t>
      </w:r>
      <w:r>
        <w:t>.</w:t>
      </w:r>
    </w:p>
    <w:p w14:paraId="00A8A9E6" w14:textId="77777777" w:rsidR="003B6D5C" w:rsidRDefault="003B6D5C" w:rsidP="003B6D5C"/>
    <w:p w14:paraId="618A92BA" w14:textId="77777777" w:rsidR="00F82C9F" w:rsidRPr="00DD79E6" w:rsidRDefault="00F82C9F" w:rsidP="00DD79E6">
      <w:pPr>
        <w:spacing w:line="240" w:lineRule="auto"/>
        <w:rPr>
          <w:sz w:val="12"/>
        </w:rPr>
      </w:pPr>
      <w:r w:rsidRPr="00DD79E6">
        <w:rPr>
          <w:sz w:val="12"/>
        </w:rPr>
        <w:br w:type="page"/>
      </w:r>
    </w:p>
    <w:p w14:paraId="1C2BCFED" w14:textId="77777777" w:rsidR="003B6D5C" w:rsidRPr="00FA1AA8" w:rsidRDefault="003B6D5C" w:rsidP="00E06022">
      <w:pPr>
        <w:spacing w:line="240" w:lineRule="auto"/>
        <w:rPr>
          <w:b/>
          <w:i/>
          <w:sz w:val="28"/>
        </w:rPr>
      </w:pPr>
      <w:r w:rsidRPr="00FA1AA8">
        <w:rPr>
          <w:b/>
          <w:i/>
          <w:sz w:val="28"/>
        </w:rPr>
        <w:lastRenderedPageBreak/>
        <w:t>Example</w:t>
      </w:r>
    </w:p>
    <w:p w14:paraId="57D47AAF" w14:textId="77777777" w:rsidR="003B6D5C" w:rsidRDefault="003B6D5C" w:rsidP="003B6D5C">
      <w:r>
        <w:t xml:space="preserve">Find bases for the column and row spaces of a rank two </w:t>
      </w:r>
      <w:r w:rsidR="00E952AD">
        <w:t>matrices</w:t>
      </w:r>
      <w:r>
        <w:t xml:space="preserve">: </w:t>
      </w:r>
      <w:r>
        <w:tab/>
      </w:r>
      <w:r w:rsidR="00A0540E" w:rsidRPr="00A0540E">
        <w:rPr>
          <w:position w:val="-50"/>
        </w:rPr>
        <w:object w:dxaOrig="1840" w:dyaOrig="1120" w14:anchorId="16BE3014">
          <v:shape id="_x0000_i1062" type="#_x0000_t75" style="width:92.4pt;height:56.1pt" o:ole="">
            <v:imagedata r:id="rId77" o:title=""/>
          </v:shape>
          <o:OLEObject Type="Embed" ProgID="Equation.DSMT4" ShapeID="_x0000_i1062" DrawAspect="Content" ObjectID="_1654956874" r:id="rId78"/>
        </w:object>
      </w:r>
    </w:p>
    <w:p w14:paraId="0D735F46" w14:textId="77777777" w:rsidR="003B6D5C" w:rsidRPr="00951627" w:rsidRDefault="003B6D5C" w:rsidP="003B6D5C">
      <w:pPr>
        <w:spacing w:after="120"/>
        <w:rPr>
          <w:b/>
          <w:i/>
          <w:color w:val="632423" w:themeColor="accent2" w:themeShade="80"/>
          <w:u w:val="single"/>
        </w:rPr>
      </w:pPr>
      <w:r w:rsidRPr="00951627">
        <w:rPr>
          <w:b/>
          <w:i/>
          <w:color w:val="632423" w:themeColor="accent2" w:themeShade="80"/>
          <w:u w:val="single"/>
        </w:rPr>
        <w:t>Solution</w:t>
      </w:r>
    </w:p>
    <w:p w14:paraId="1E1AAFC9" w14:textId="77777777" w:rsidR="003B6D5C" w:rsidRDefault="003B6D5C" w:rsidP="00A028EA">
      <w:pPr>
        <w:spacing w:line="360" w:lineRule="auto"/>
        <w:ind w:left="360"/>
        <w:rPr>
          <w:position w:val="-4"/>
        </w:rPr>
      </w:pPr>
      <w:r>
        <w:t xml:space="preserve">Columns 1 and 3 are the pivot columns. They are a basis for the column space. It is a subspace of </w:t>
      </w:r>
      <w:r w:rsidR="005D02AE" w:rsidRPr="00025957">
        <w:rPr>
          <w:position w:val="-4"/>
        </w:rPr>
        <w:object w:dxaOrig="360" w:dyaOrig="360" w14:anchorId="1947290A">
          <v:shape id="_x0000_i1063" type="#_x0000_t75" style="width:18pt;height:18pt" o:ole="">
            <v:imagedata r:id="rId79" o:title=""/>
          </v:shape>
          <o:OLEObject Type="Embed" ProgID="Equation.DSMT4" ShapeID="_x0000_i1063" DrawAspect="Content" ObjectID="_1654956875" r:id="rId80"/>
        </w:object>
      </w:r>
      <w:r>
        <w:rPr>
          <w:position w:val="-4"/>
        </w:rPr>
        <w:t>.</w:t>
      </w:r>
    </w:p>
    <w:p w14:paraId="00D68412" w14:textId="77777777" w:rsidR="003B6D5C" w:rsidRDefault="003B6D5C" w:rsidP="003B6D5C">
      <w:pPr>
        <w:spacing w:line="240" w:lineRule="auto"/>
        <w:ind w:left="360"/>
        <w:rPr>
          <w:position w:val="-4"/>
        </w:rPr>
      </w:pPr>
      <w:r>
        <w:rPr>
          <w:position w:val="-4"/>
        </w:rPr>
        <w:t xml:space="preserve">Column 2 and </w:t>
      </w:r>
      <w:r w:rsidR="00834ECE">
        <w:rPr>
          <w:position w:val="-4"/>
        </w:rPr>
        <w:t>4</w:t>
      </w:r>
      <w:r>
        <w:rPr>
          <w:position w:val="-4"/>
        </w:rPr>
        <w:t xml:space="preserve"> are a basis for the same column space.</w:t>
      </w:r>
    </w:p>
    <w:p w14:paraId="4095560B" w14:textId="77777777" w:rsidR="003B6D5C" w:rsidRDefault="003B6D5C" w:rsidP="00785EDF"/>
    <w:p w14:paraId="3C12C3FB" w14:textId="77777777" w:rsidR="00F0747B" w:rsidRDefault="00F0747B" w:rsidP="00785EDF"/>
    <w:p w14:paraId="36F54D46" w14:textId="77777777" w:rsidR="002B1EC7" w:rsidRDefault="002B1EC7" w:rsidP="00785EDF"/>
    <w:p w14:paraId="7BA24F24" w14:textId="77777777" w:rsidR="002B1EC7" w:rsidRPr="00FC78BC" w:rsidRDefault="002B1EC7" w:rsidP="00A96726">
      <w:pPr>
        <w:spacing w:after="120" w:line="360" w:lineRule="auto"/>
        <w:rPr>
          <w:b/>
          <w:i/>
          <w:sz w:val="28"/>
        </w:rPr>
      </w:pPr>
      <w:r w:rsidRPr="00FC78BC">
        <w:rPr>
          <w:b/>
          <w:i/>
          <w:sz w:val="28"/>
        </w:rPr>
        <w:t>Coordinates Relative to a Basis</w:t>
      </w:r>
    </w:p>
    <w:p w14:paraId="1CC31AAE" w14:textId="77777777" w:rsidR="004125C2" w:rsidRPr="000D3874" w:rsidRDefault="000D3874" w:rsidP="000D3874">
      <w:pPr>
        <w:spacing w:after="120"/>
        <w:rPr>
          <w:b/>
          <w:sz w:val="28"/>
        </w:rPr>
      </w:pPr>
      <w:r w:rsidRPr="000D3874">
        <w:rPr>
          <w:b/>
          <w:i/>
          <w:color w:val="632423" w:themeColor="accent2" w:themeShade="80"/>
          <w:sz w:val="28"/>
        </w:rPr>
        <w:t>Theorem</w:t>
      </w:r>
      <w:r w:rsidRPr="000D3874">
        <w:rPr>
          <w:b/>
          <w:color w:val="632423" w:themeColor="accent2" w:themeShade="80"/>
          <w:sz w:val="28"/>
        </w:rPr>
        <w:t xml:space="preserve"> </w:t>
      </w:r>
      <w:r w:rsidRPr="000D3874">
        <w:rPr>
          <w:b/>
          <w:sz w:val="28"/>
        </w:rPr>
        <w:sym w:font="Symbol" w:char="F02D"/>
      </w:r>
      <w:r w:rsidRPr="000D3874">
        <w:rPr>
          <w:b/>
          <w:sz w:val="28"/>
        </w:rPr>
        <w:t xml:space="preserve"> Uniqueness of Basis Representation</w:t>
      </w:r>
    </w:p>
    <w:p w14:paraId="03E34FC5" w14:textId="77777777" w:rsidR="000D3874" w:rsidRDefault="000D3874" w:rsidP="00764197">
      <w:r>
        <w:t xml:space="preserve">If </w:t>
      </w:r>
      <w:r w:rsidR="00F6016A" w:rsidRPr="00A0540E">
        <w:rPr>
          <w:position w:val="-20"/>
        </w:rPr>
        <w:object w:dxaOrig="2140" w:dyaOrig="520" w14:anchorId="59FE19D5">
          <v:shape id="_x0000_i1064" type="#_x0000_t75" style="width:107.1pt;height:26.4pt" o:ole="">
            <v:imagedata r:id="rId81" o:title=""/>
          </v:shape>
          <o:OLEObject Type="Embed" ProgID="Equation.DSMT4" ShapeID="_x0000_i1064" DrawAspect="Content" ObjectID="_1654956876" r:id="rId82"/>
        </w:object>
      </w:r>
      <w:r w:rsidR="00764197">
        <w:t xml:space="preserve"> is a basis for a vector space </w:t>
      </w:r>
      <w:r w:rsidR="00764197" w:rsidRPr="00FD4007">
        <w:rPr>
          <w:i/>
        </w:rPr>
        <w:t>V</w:t>
      </w:r>
      <w:r w:rsidR="00764197">
        <w:t xml:space="preserve">, then every vector </w:t>
      </w:r>
      <w:r w:rsidR="00F6016A" w:rsidRPr="00F6016A">
        <w:rPr>
          <w:position w:val="-6"/>
        </w:rPr>
        <w:object w:dxaOrig="200" w:dyaOrig="279" w14:anchorId="0431D8E0">
          <v:shape id="_x0000_i1065" type="#_x0000_t75" style="width:10.5pt;height:14.4pt" o:ole="">
            <v:imagedata r:id="rId83" o:title=""/>
          </v:shape>
          <o:OLEObject Type="Embed" ProgID="Equation.DSMT4" ShapeID="_x0000_i1065" DrawAspect="Content" ObjectID="_1654956877" r:id="rId84"/>
        </w:object>
      </w:r>
      <w:r w:rsidR="00764197">
        <w:t xml:space="preserve">in </w:t>
      </w:r>
      <w:r w:rsidR="00764197" w:rsidRPr="00FD4007">
        <w:rPr>
          <w:i/>
        </w:rPr>
        <w:t>V</w:t>
      </w:r>
      <w:r w:rsidR="00764197">
        <w:t xml:space="preserve"> can be expressed in the form </w:t>
      </w:r>
      <w:r w:rsidR="00F6016A" w:rsidRPr="00A0540E">
        <w:rPr>
          <w:position w:val="-18"/>
        </w:rPr>
        <w:object w:dxaOrig="3060" w:dyaOrig="420" w14:anchorId="0759AA59">
          <v:shape id="_x0000_i1066" type="#_x0000_t75" style="width:153pt;height:21pt" o:ole="">
            <v:imagedata r:id="rId85" o:title=""/>
          </v:shape>
          <o:OLEObject Type="Embed" ProgID="Equation.DSMT4" ShapeID="_x0000_i1066" DrawAspect="Content" ObjectID="_1654956878" r:id="rId86"/>
        </w:object>
      </w:r>
      <w:r w:rsidR="00764197">
        <w:t xml:space="preserve"> in exactly one way.</w:t>
      </w:r>
    </w:p>
    <w:p w14:paraId="4277E1C7" w14:textId="77777777" w:rsidR="00A96726" w:rsidRDefault="00A96726" w:rsidP="00A028EA"/>
    <w:p w14:paraId="0C1D6564" w14:textId="77777777" w:rsidR="00A028EA" w:rsidRDefault="00A028EA" w:rsidP="00A028EA"/>
    <w:p w14:paraId="5EC7557D" w14:textId="77777777" w:rsidR="00A96726" w:rsidRPr="00FC78BC" w:rsidRDefault="00A96726" w:rsidP="00A028EA">
      <w:pPr>
        <w:spacing w:line="360" w:lineRule="auto"/>
        <w:rPr>
          <w:b/>
          <w:i/>
          <w:color w:val="FF0000"/>
        </w:rPr>
      </w:pPr>
      <w:r w:rsidRPr="00FC78BC">
        <w:rPr>
          <w:b/>
          <w:i/>
          <w:color w:val="FF0000"/>
        </w:rPr>
        <w:t>Proof</w:t>
      </w:r>
    </w:p>
    <w:p w14:paraId="2027840A" w14:textId="77777777" w:rsidR="00A96726" w:rsidRDefault="00A96726" w:rsidP="00A96726">
      <w:pPr>
        <w:ind w:left="360"/>
      </w:pPr>
      <w:r>
        <w:t xml:space="preserve">Suppose that some vector </w:t>
      </w:r>
      <w:r w:rsidR="00F6016A" w:rsidRPr="00F6016A">
        <w:rPr>
          <w:position w:val="-6"/>
        </w:rPr>
        <w:object w:dxaOrig="200" w:dyaOrig="279" w14:anchorId="15E8C8D0">
          <v:shape id="_x0000_i1067" type="#_x0000_t75" style="width:10.5pt;height:14.4pt" o:ole="">
            <v:imagedata r:id="rId87" o:title=""/>
          </v:shape>
          <o:OLEObject Type="Embed" ProgID="Equation.DSMT4" ShapeID="_x0000_i1067" DrawAspect="Content" ObjectID="_1654956879" r:id="rId88"/>
        </w:object>
      </w:r>
      <w:r>
        <w:t xml:space="preserve">can be written as </w:t>
      </w:r>
    </w:p>
    <w:p w14:paraId="27012F21" w14:textId="77777777" w:rsidR="00A96726" w:rsidRDefault="00A96726" w:rsidP="00A96726">
      <w:pPr>
        <w:tabs>
          <w:tab w:val="left" w:pos="1440"/>
        </w:tabs>
        <w:ind w:left="360"/>
      </w:pPr>
      <w:r>
        <w:tab/>
      </w:r>
      <w:r w:rsidR="00F6016A" w:rsidRPr="00A0540E">
        <w:rPr>
          <w:position w:val="-18"/>
        </w:rPr>
        <w:object w:dxaOrig="3060" w:dyaOrig="420" w14:anchorId="1E6C9B0C">
          <v:shape id="_x0000_i1068" type="#_x0000_t75" style="width:153pt;height:21pt" o:ole="">
            <v:imagedata r:id="rId89" o:title=""/>
          </v:shape>
          <o:OLEObject Type="Embed" ProgID="Equation.DSMT4" ShapeID="_x0000_i1068" DrawAspect="Content" ObjectID="_1654956880" r:id="rId90"/>
        </w:object>
      </w:r>
    </w:p>
    <w:p w14:paraId="7379C101" w14:textId="77777777" w:rsidR="00A96726" w:rsidRDefault="00A96726" w:rsidP="00046C7B">
      <w:pPr>
        <w:tabs>
          <w:tab w:val="left" w:pos="1440"/>
        </w:tabs>
        <w:spacing w:after="120"/>
        <w:ind w:left="360"/>
      </w:pPr>
      <w:r>
        <w:t>Also</w:t>
      </w:r>
      <w:r>
        <w:tab/>
      </w:r>
      <w:r w:rsidR="00F6016A" w:rsidRPr="00A0540E">
        <w:rPr>
          <w:position w:val="-18"/>
        </w:rPr>
        <w:object w:dxaOrig="3080" w:dyaOrig="420" w14:anchorId="4784D9C6">
          <v:shape id="_x0000_i1069" type="#_x0000_t75" style="width:154.5pt;height:21pt" o:ole="">
            <v:imagedata r:id="rId91" o:title=""/>
          </v:shape>
          <o:OLEObject Type="Embed" ProgID="Equation.DSMT4" ShapeID="_x0000_i1069" DrawAspect="Content" ObjectID="_1654956881" r:id="rId92"/>
        </w:object>
      </w:r>
    </w:p>
    <w:p w14:paraId="20EE3029" w14:textId="77777777" w:rsidR="00E06022" w:rsidRDefault="00E06022" w:rsidP="00046C7B">
      <w:pPr>
        <w:tabs>
          <w:tab w:val="left" w:pos="1440"/>
        </w:tabs>
        <w:spacing w:line="360" w:lineRule="auto"/>
        <w:ind w:left="360"/>
      </w:pPr>
      <w:r>
        <w:t>Subtracting the second from the first equation</w:t>
      </w:r>
    </w:p>
    <w:p w14:paraId="6CBA64D7" w14:textId="77777777" w:rsidR="00E06022" w:rsidRDefault="00E06022" w:rsidP="00046C7B">
      <w:pPr>
        <w:tabs>
          <w:tab w:val="left" w:pos="1440"/>
        </w:tabs>
        <w:spacing w:after="120"/>
        <w:ind w:left="360"/>
      </w:pPr>
      <w:r>
        <w:tab/>
      </w:r>
      <w:r w:rsidR="00F6016A" w:rsidRPr="00A0540E">
        <w:rPr>
          <w:position w:val="-20"/>
        </w:rPr>
        <w:object w:dxaOrig="5260" w:dyaOrig="520" w14:anchorId="4EA36688">
          <v:shape id="_x0000_i1070" type="#_x0000_t75" style="width:263.4pt;height:26.4pt" o:ole="">
            <v:imagedata r:id="rId93" o:title=""/>
          </v:shape>
          <o:OLEObject Type="Embed" ProgID="Equation.DSMT4" ShapeID="_x0000_i1070" DrawAspect="Content" ObjectID="_1654956882" r:id="rId94"/>
        </w:object>
      </w:r>
    </w:p>
    <w:p w14:paraId="45BB850A" w14:textId="77777777" w:rsidR="00E06022" w:rsidRDefault="00E06022" w:rsidP="00A96726">
      <w:pPr>
        <w:tabs>
          <w:tab w:val="left" w:pos="1440"/>
        </w:tabs>
        <w:ind w:left="360"/>
      </w:pPr>
      <w:r>
        <w:t xml:space="preserve">Since the right side of this equation is a linear combination of vectors in </w:t>
      </w:r>
      <w:r w:rsidRPr="00046C7B">
        <w:rPr>
          <w:i/>
        </w:rPr>
        <w:t>S</w:t>
      </w:r>
      <w:r>
        <w:t xml:space="preserve">, the linear independence of </w:t>
      </w:r>
      <w:r w:rsidRPr="00046C7B">
        <w:rPr>
          <w:i/>
        </w:rPr>
        <w:t>S</w:t>
      </w:r>
      <w:r>
        <w:t xml:space="preserve"> implies that</w:t>
      </w:r>
    </w:p>
    <w:p w14:paraId="45EBB111" w14:textId="77777777" w:rsidR="00E06022" w:rsidRDefault="00046C7B" w:rsidP="00A028EA">
      <w:pPr>
        <w:tabs>
          <w:tab w:val="left" w:pos="2160"/>
        </w:tabs>
        <w:spacing w:line="360" w:lineRule="auto"/>
        <w:ind w:left="360"/>
      </w:pPr>
      <w:r>
        <w:tab/>
      </w:r>
      <w:r w:rsidR="00A0540E" w:rsidRPr="00A0540E">
        <w:rPr>
          <w:position w:val="-18"/>
        </w:rPr>
        <w:object w:dxaOrig="4360" w:dyaOrig="420" w14:anchorId="6DA154EE">
          <v:shape id="_x0000_i1071" type="#_x0000_t75" style="width:218.1pt;height:21pt" o:ole="">
            <v:imagedata r:id="rId95" o:title=""/>
          </v:shape>
          <o:OLEObject Type="Embed" ProgID="Equation.DSMT4" ShapeID="_x0000_i1071" DrawAspect="Content" ObjectID="_1654956883" r:id="rId96"/>
        </w:object>
      </w:r>
    </w:p>
    <w:p w14:paraId="7DF4AA3F" w14:textId="77777777" w:rsidR="00046C7B" w:rsidRDefault="00046C7B" w:rsidP="00A028EA">
      <w:pPr>
        <w:tabs>
          <w:tab w:val="left" w:pos="2160"/>
        </w:tabs>
        <w:spacing w:after="120" w:line="360" w:lineRule="auto"/>
        <w:ind w:left="360"/>
      </w:pPr>
      <w:r>
        <w:t>That implies</w:t>
      </w:r>
      <w:r>
        <w:tab/>
      </w:r>
      <w:r w:rsidR="00A0540E" w:rsidRPr="00A0540E">
        <w:rPr>
          <w:position w:val="-18"/>
        </w:rPr>
        <w:object w:dxaOrig="3340" w:dyaOrig="420" w14:anchorId="61443362">
          <v:shape id="_x0000_i1072" type="#_x0000_t75" style="width:166.5pt;height:21pt" o:ole="">
            <v:imagedata r:id="rId97" o:title=""/>
          </v:shape>
          <o:OLEObject Type="Embed" ProgID="Equation.DSMT4" ShapeID="_x0000_i1072" DrawAspect="Content" ObjectID="_1654956884" r:id="rId98"/>
        </w:object>
      </w:r>
    </w:p>
    <w:p w14:paraId="2E342142" w14:textId="77777777" w:rsidR="00046C7B" w:rsidRDefault="00046C7B" w:rsidP="00046C7B">
      <w:pPr>
        <w:tabs>
          <w:tab w:val="left" w:pos="2880"/>
        </w:tabs>
        <w:ind w:left="360"/>
      </w:pPr>
      <w:r>
        <w:t xml:space="preserve">Thus, the two expressions for </w:t>
      </w:r>
      <w:r w:rsidR="00912FCE" w:rsidRPr="00912FCE">
        <w:rPr>
          <w:position w:val="-6"/>
        </w:rPr>
        <w:object w:dxaOrig="200" w:dyaOrig="279" w14:anchorId="1074196F">
          <v:shape id="_x0000_i1073" type="#_x0000_t75" style="width:10.5pt;height:14.4pt" o:ole="">
            <v:imagedata r:id="rId99" o:title=""/>
          </v:shape>
          <o:OLEObject Type="Embed" ProgID="Equation.DSMT4" ShapeID="_x0000_i1073" DrawAspect="Content" ObjectID="_1654956885" r:id="rId100"/>
        </w:object>
      </w:r>
      <w:r>
        <w:t>are the same.</w:t>
      </w:r>
    </w:p>
    <w:p w14:paraId="20ECA9E2" w14:textId="77777777" w:rsidR="002B1EC7" w:rsidRDefault="002B1EC7" w:rsidP="00764197"/>
    <w:p w14:paraId="323E12D4" w14:textId="77777777" w:rsidR="002B1EC7" w:rsidRDefault="002B1EC7" w:rsidP="00785EDF"/>
    <w:p w14:paraId="12650CAF" w14:textId="77777777" w:rsidR="00F0747B" w:rsidRDefault="00F0747B" w:rsidP="00F0747B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14:paraId="49A45BDB" w14:textId="77777777" w:rsidR="00F0747B" w:rsidRPr="00F0747B" w:rsidRDefault="00F0747B" w:rsidP="00BE67D0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F0747B">
        <w:rPr>
          <w:b/>
          <w:i/>
          <w:color w:val="632423" w:themeColor="accent2" w:themeShade="80"/>
          <w:sz w:val="28"/>
        </w:rPr>
        <w:lastRenderedPageBreak/>
        <w:t>Definition</w:t>
      </w:r>
    </w:p>
    <w:p w14:paraId="4164C8EF" w14:textId="77777777" w:rsidR="00F0747B" w:rsidRDefault="00F0747B" w:rsidP="00785EDF">
      <w:r>
        <w:t xml:space="preserve">If </w:t>
      </w:r>
      <w:r w:rsidR="00912FCE" w:rsidRPr="00A0540E">
        <w:rPr>
          <w:position w:val="-20"/>
        </w:rPr>
        <w:object w:dxaOrig="2140" w:dyaOrig="520" w14:anchorId="51008134">
          <v:shape id="_x0000_i1074" type="#_x0000_t75" style="width:107.1pt;height:26.4pt" o:ole="">
            <v:imagedata r:id="rId81" o:title=""/>
          </v:shape>
          <o:OLEObject Type="Embed" ProgID="Equation.DSMT4" ShapeID="_x0000_i1074" DrawAspect="Content" ObjectID="_1654956886" r:id="rId101"/>
        </w:object>
      </w:r>
      <w:r>
        <w:t xml:space="preserve"> is a basis for a vector space </w:t>
      </w:r>
      <w:r w:rsidRPr="00F0747B">
        <w:rPr>
          <w:i/>
        </w:rPr>
        <w:t>V</w:t>
      </w:r>
      <w:r>
        <w:t xml:space="preserve">, and </w:t>
      </w:r>
      <w:r w:rsidR="00912FCE" w:rsidRPr="00A0540E">
        <w:rPr>
          <w:position w:val="-18"/>
        </w:rPr>
        <w:object w:dxaOrig="3060" w:dyaOrig="420" w14:anchorId="1B69857B">
          <v:shape id="_x0000_i1075" type="#_x0000_t75" style="width:153pt;height:21pt" o:ole="">
            <v:imagedata r:id="rId85" o:title=""/>
          </v:shape>
          <o:OLEObject Type="Embed" ProgID="Equation.DSMT4" ShapeID="_x0000_i1075" DrawAspect="Content" ObjectID="_1654956887" r:id="rId102"/>
        </w:object>
      </w:r>
    </w:p>
    <w:p w14:paraId="527D53A3" w14:textId="77777777" w:rsidR="00F0747B" w:rsidRPr="00FD4007" w:rsidRDefault="00F0747B" w:rsidP="004D2C7C">
      <w:pPr>
        <w:spacing w:after="80"/>
      </w:pPr>
      <w:r>
        <w:t xml:space="preserve">is the expression for a vector </w:t>
      </w:r>
      <w:r w:rsidR="00912FCE" w:rsidRPr="00912FCE">
        <w:rPr>
          <w:position w:val="-6"/>
        </w:rPr>
        <w:object w:dxaOrig="200" w:dyaOrig="279" w14:anchorId="3A326E24">
          <v:shape id="_x0000_i1076" type="#_x0000_t75" style="width:10.5pt;height:14.4pt" o:ole="">
            <v:imagedata r:id="rId103" o:title=""/>
          </v:shape>
          <o:OLEObject Type="Embed" ProgID="Equation.DSMT4" ShapeID="_x0000_i1076" DrawAspect="Content" ObjectID="_1654956888" r:id="rId104"/>
        </w:object>
      </w:r>
      <w:r>
        <w:t xml:space="preserve">in terms of the basis </w:t>
      </w:r>
      <w:r w:rsidRPr="00912FCE">
        <w:rPr>
          <w:b/>
          <w:i/>
        </w:rPr>
        <w:t>S</w:t>
      </w:r>
      <w:r>
        <w:t xml:space="preserve">, then the scalars </w:t>
      </w:r>
      <w:r w:rsidR="00A0540E" w:rsidRPr="00A0540E">
        <w:rPr>
          <w:position w:val="-18"/>
        </w:rPr>
        <w:object w:dxaOrig="1520" w:dyaOrig="420" w14:anchorId="3BB8263B">
          <v:shape id="_x0000_i1077" type="#_x0000_t75" style="width:76.5pt;height:21pt" o:ole="">
            <v:imagedata r:id="rId105" o:title=""/>
          </v:shape>
          <o:OLEObject Type="Embed" ProgID="Equation.DSMT4" ShapeID="_x0000_i1077" DrawAspect="Content" ObjectID="_1654956889" r:id="rId106"/>
        </w:object>
      </w:r>
      <w:r>
        <w:t xml:space="preserve"> are called coordinates of </w:t>
      </w:r>
      <w:r w:rsidR="00912FCE" w:rsidRPr="00912FCE">
        <w:rPr>
          <w:position w:val="-6"/>
        </w:rPr>
        <w:object w:dxaOrig="200" w:dyaOrig="279" w14:anchorId="229F8665">
          <v:shape id="_x0000_i1078" type="#_x0000_t75" style="width:10.5pt;height:14.4pt" o:ole="">
            <v:imagedata r:id="rId107" o:title=""/>
          </v:shape>
          <o:OLEObject Type="Embed" ProgID="Equation.DSMT4" ShapeID="_x0000_i1078" DrawAspect="Content" ObjectID="_1654956890" r:id="rId108"/>
        </w:object>
      </w:r>
      <w:r w:rsidR="00912FCE">
        <w:t xml:space="preserve"> </w:t>
      </w:r>
      <w:r>
        <w:t xml:space="preserve">relative to the basis </w:t>
      </w:r>
      <w:r w:rsidRPr="00F0747B">
        <w:rPr>
          <w:i/>
        </w:rPr>
        <w:t>S</w:t>
      </w:r>
      <w:r>
        <w:t xml:space="preserve">. The vector </w:t>
      </w:r>
      <w:r w:rsidR="00A0540E" w:rsidRPr="00A0540E">
        <w:rPr>
          <w:position w:val="-20"/>
        </w:rPr>
        <w:object w:dxaOrig="1719" w:dyaOrig="520" w14:anchorId="5CF385D0">
          <v:shape id="_x0000_i1079" type="#_x0000_t75" style="width:85.5pt;height:26.4pt" o:ole="">
            <v:imagedata r:id="rId109" o:title=""/>
          </v:shape>
          <o:OLEObject Type="Embed" ProgID="Equation.DSMT4" ShapeID="_x0000_i1079" DrawAspect="Content" ObjectID="_1654956891" r:id="rId110"/>
        </w:object>
      </w:r>
      <w:r w:rsidR="00FD4007">
        <w:t xml:space="preserve"> in </w:t>
      </w:r>
      <w:r w:rsidR="004D2C7C" w:rsidRPr="00025957">
        <w:rPr>
          <w:position w:val="-4"/>
        </w:rPr>
        <w:object w:dxaOrig="380" w:dyaOrig="360" w14:anchorId="05617474">
          <v:shape id="_x0000_i1080" type="#_x0000_t75" style="width:18.9pt;height:18pt" o:ole="">
            <v:imagedata r:id="rId111" o:title=""/>
          </v:shape>
          <o:OLEObject Type="Embed" ProgID="Equation.DSMT4" ShapeID="_x0000_i1080" DrawAspect="Content" ObjectID="_1654956892" r:id="rId112"/>
        </w:object>
      </w:r>
      <w:r w:rsidR="00FD4007">
        <w:rPr>
          <w:position w:val="-4"/>
        </w:rPr>
        <w:t xml:space="preserve"> </w:t>
      </w:r>
      <w:r w:rsidR="00FD4007" w:rsidRPr="00FD4007">
        <w:t xml:space="preserve">constructed from these coordinates is called </w:t>
      </w:r>
      <w:r w:rsidR="00FD4007" w:rsidRPr="00FD4007">
        <w:rPr>
          <w:b/>
          <w:i/>
        </w:rPr>
        <w:t xml:space="preserve">coordinate vector of </w:t>
      </w:r>
      <w:r w:rsidR="00FD4007" w:rsidRPr="00FD4007">
        <w:rPr>
          <w:b/>
          <w:i/>
          <w:sz w:val="28"/>
        </w:rPr>
        <w:t>v</w:t>
      </w:r>
      <w:r w:rsidR="00FD4007" w:rsidRPr="00FD4007">
        <w:rPr>
          <w:b/>
          <w:i/>
        </w:rPr>
        <w:t xml:space="preserve"> relative to S</w:t>
      </w:r>
      <w:r w:rsidR="00FD4007" w:rsidRPr="00FD4007">
        <w:t>; it is denoted by</w:t>
      </w:r>
    </w:p>
    <w:p w14:paraId="2CFE73C0" w14:textId="77777777" w:rsidR="00F0747B" w:rsidRDefault="00912FCE" w:rsidP="00BE67D0">
      <w:pPr>
        <w:spacing w:line="240" w:lineRule="auto"/>
        <w:jc w:val="center"/>
      </w:pPr>
      <w:r w:rsidRPr="00A0540E">
        <w:rPr>
          <w:position w:val="-22"/>
        </w:rPr>
        <w:object w:dxaOrig="2480" w:dyaOrig="540" w14:anchorId="06BD2B3C">
          <v:shape id="_x0000_i1081" type="#_x0000_t75" style="width:123.9pt;height:27pt" o:ole="">
            <v:imagedata r:id="rId113" o:title=""/>
          </v:shape>
          <o:OLEObject Type="Embed" ProgID="Equation.DSMT4" ShapeID="_x0000_i1081" DrawAspect="Content" ObjectID="_1654956893" r:id="rId114"/>
        </w:object>
      </w:r>
    </w:p>
    <w:p w14:paraId="38AB56EE" w14:textId="77777777" w:rsidR="00F0747B" w:rsidRDefault="00F0747B" w:rsidP="00E81BEB">
      <w:pPr>
        <w:spacing w:line="240" w:lineRule="auto"/>
      </w:pPr>
    </w:p>
    <w:p w14:paraId="2032BB8F" w14:textId="77777777" w:rsidR="008617F1" w:rsidRPr="008617F1" w:rsidRDefault="008617F1" w:rsidP="008617F1">
      <w:pPr>
        <w:spacing w:line="240" w:lineRule="auto"/>
        <w:jc w:val="center"/>
        <w:rPr>
          <w:b/>
          <w:i/>
        </w:rPr>
      </w:pPr>
      <w:r w:rsidRPr="008617F1">
        <w:rPr>
          <w:b/>
        </w:rPr>
        <w:t>A</w:t>
      </w:r>
      <w:r w:rsidRPr="008617F1">
        <w:rPr>
          <w:b/>
          <w:i/>
        </w:rPr>
        <w:t xml:space="preserve"> one-to-one correspondence</w:t>
      </w:r>
    </w:p>
    <w:p w14:paraId="55522148" w14:textId="77777777" w:rsidR="008617F1" w:rsidRDefault="00A028EA" w:rsidP="00C61B4E">
      <w:pPr>
        <w:spacing w:line="240" w:lineRule="auto"/>
        <w:jc w:val="center"/>
      </w:pPr>
      <w:r>
        <w:object w:dxaOrig="5814" w:dyaOrig="1853" w14:anchorId="22304CE7">
          <v:shape id="_x0000_i1082" type="#_x0000_t75" style="width:303.9pt;height:96.6pt" o:ole="">
            <v:imagedata r:id="rId115" o:title=""/>
          </v:shape>
          <o:OLEObject Type="Embed" ProgID="VisioViewer.Viewer.1" ShapeID="_x0000_i1082" DrawAspect="Content" ObjectID="_1654956894" r:id="rId116"/>
        </w:object>
      </w:r>
    </w:p>
    <w:p w14:paraId="4AD3BA2C" w14:textId="77777777" w:rsidR="00780DC7" w:rsidRDefault="00780DC7" w:rsidP="00785EDF"/>
    <w:p w14:paraId="3799FCDB" w14:textId="77777777" w:rsidR="00780DC7" w:rsidRDefault="00780DC7" w:rsidP="00785EDF"/>
    <w:p w14:paraId="2986335A" w14:textId="77777777" w:rsidR="00780DC7" w:rsidRPr="00945FA9" w:rsidRDefault="00780DC7" w:rsidP="00E81BEB">
      <w:pPr>
        <w:spacing w:after="120" w:line="240" w:lineRule="auto"/>
        <w:rPr>
          <w:b/>
          <w:i/>
          <w:sz w:val="28"/>
        </w:rPr>
      </w:pPr>
      <w:r w:rsidRPr="00945FA9">
        <w:rPr>
          <w:b/>
          <w:i/>
          <w:sz w:val="28"/>
        </w:rPr>
        <w:t>Example</w:t>
      </w:r>
    </w:p>
    <w:p w14:paraId="1C6CDCB6" w14:textId="77777777" w:rsidR="004125C2" w:rsidRDefault="00780DC7" w:rsidP="00293375">
      <w:pPr>
        <w:pStyle w:val="ListParagraph"/>
        <w:numPr>
          <w:ilvl w:val="0"/>
          <w:numId w:val="55"/>
        </w:numPr>
        <w:spacing w:line="240" w:lineRule="auto"/>
        <w:ind w:left="360"/>
      </w:pPr>
      <w:r>
        <w:t xml:space="preserve">Given the vectors </w:t>
      </w:r>
      <w:r w:rsidR="00A0540E" w:rsidRPr="00A0540E">
        <w:rPr>
          <w:position w:val="-18"/>
        </w:rPr>
        <w:object w:dxaOrig="5179" w:dyaOrig="440" w14:anchorId="320304EC">
          <v:shape id="_x0000_i1083" type="#_x0000_t75" style="width:259.5pt;height:22.5pt" o:ole="">
            <v:imagedata r:id="rId117" o:title=""/>
          </v:shape>
          <o:OLEObject Type="Embed" ProgID="Equation.DSMT4" ShapeID="_x0000_i1083" DrawAspect="Content" ObjectID="_1654956895" r:id="rId118"/>
        </w:object>
      </w:r>
      <w:r w:rsidR="00E717B0">
        <w:t xml:space="preserve"> form a basis for </w:t>
      </w:r>
      <w:r w:rsidR="004D2C7C" w:rsidRPr="00025957">
        <w:rPr>
          <w:position w:val="-4"/>
        </w:rPr>
        <w:object w:dxaOrig="360" w:dyaOrig="360" w14:anchorId="38E0A4C1">
          <v:shape id="_x0000_i1084" type="#_x0000_t75" style="width:18pt;height:18pt" o:ole="">
            <v:imagedata r:id="rId119" o:title=""/>
          </v:shape>
          <o:OLEObject Type="Embed" ProgID="Equation.DSMT4" ShapeID="_x0000_i1084" DrawAspect="Content" ObjectID="_1654956896" r:id="rId120"/>
        </w:object>
      </w:r>
      <w:r w:rsidR="00E717B0" w:rsidRPr="00E717B0">
        <w:t xml:space="preserve">. Find the coordinate vector of </w:t>
      </w:r>
      <w:r w:rsidR="00A97007" w:rsidRPr="00A0540E">
        <w:rPr>
          <w:position w:val="-14"/>
        </w:rPr>
        <w:object w:dxaOrig="1460" w:dyaOrig="400" w14:anchorId="1D1D63D8">
          <v:shape id="_x0000_i1085" type="#_x0000_t75" style="width:73.5pt;height:20.4pt" o:ole="">
            <v:imagedata r:id="rId121" o:title=""/>
          </v:shape>
          <o:OLEObject Type="Embed" ProgID="Equation.DSMT4" ShapeID="_x0000_i1085" DrawAspect="Content" ObjectID="_1654956897" r:id="rId122"/>
        </w:object>
      </w:r>
      <w:r w:rsidR="00E717B0">
        <w:t xml:space="preserve"> relative to the basis </w:t>
      </w:r>
      <w:r w:rsidR="00A0540E" w:rsidRPr="00A0540E">
        <w:rPr>
          <w:position w:val="-20"/>
        </w:rPr>
        <w:object w:dxaOrig="1700" w:dyaOrig="520" w14:anchorId="0B8C263F">
          <v:shape id="_x0000_i1086" type="#_x0000_t75" style="width:85.5pt;height:26.4pt" o:ole="">
            <v:imagedata r:id="rId123" o:title=""/>
          </v:shape>
          <o:OLEObject Type="Embed" ProgID="Equation.DSMT4" ShapeID="_x0000_i1086" DrawAspect="Content" ObjectID="_1654956898" r:id="rId124"/>
        </w:object>
      </w:r>
      <w:r w:rsidR="00E717B0">
        <w:t>.</w:t>
      </w:r>
    </w:p>
    <w:p w14:paraId="175C03DE" w14:textId="77777777" w:rsidR="00E717B0" w:rsidRDefault="00E717B0" w:rsidP="00293375">
      <w:pPr>
        <w:pStyle w:val="ListParagraph"/>
        <w:numPr>
          <w:ilvl w:val="0"/>
          <w:numId w:val="55"/>
        </w:numPr>
        <w:ind w:left="360"/>
      </w:pPr>
      <w:r w:rsidRPr="00E717B0">
        <w:t xml:space="preserve">Find the coordinate vector of </w:t>
      </w:r>
      <w:r w:rsidR="00A028EA" w:rsidRPr="00A0540E">
        <w:rPr>
          <w:position w:val="-6"/>
        </w:rPr>
        <w:object w:dxaOrig="200" w:dyaOrig="279" w14:anchorId="1AA3EB06">
          <v:shape id="_x0000_i1087" type="#_x0000_t75" style="width:10.5pt;height:14.4pt" o:ole="">
            <v:imagedata r:id="rId125" o:title=""/>
          </v:shape>
          <o:OLEObject Type="Embed" ProgID="Equation.DSMT4" ShapeID="_x0000_i1087" DrawAspect="Content" ObjectID="_1654956899" r:id="rId126"/>
        </w:object>
      </w:r>
      <w:r>
        <w:t xml:space="preserve">in </w:t>
      </w:r>
      <w:r w:rsidR="004D2C7C" w:rsidRPr="00025957">
        <w:rPr>
          <w:position w:val="-4"/>
        </w:rPr>
        <w:object w:dxaOrig="360" w:dyaOrig="360" w14:anchorId="1D7BF822">
          <v:shape id="_x0000_i1088" type="#_x0000_t75" style="width:18pt;height:18pt" o:ole="">
            <v:imagedata r:id="rId127" o:title=""/>
          </v:shape>
          <o:OLEObject Type="Embed" ProgID="Equation.DSMT4" ShapeID="_x0000_i1088" DrawAspect="Content" ObjectID="_1654956900" r:id="rId128"/>
        </w:object>
      </w:r>
      <w:r>
        <w:t xml:space="preserve"> whose coordinate relative to </w:t>
      </w:r>
      <w:r w:rsidRPr="002F655E">
        <w:rPr>
          <w:i/>
        </w:rPr>
        <w:t>S</w:t>
      </w:r>
      <w:r>
        <w:t xml:space="preserve"> is  </w:t>
      </w:r>
      <w:r w:rsidR="00A0540E" w:rsidRPr="00A0540E">
        <w:rPr>
          <w:position w:val="-22"/>
        </w:rPr>
        <w:object w:dxaOrig="1620" w:dyaOrig="480" w14:anchorId="37EAF79C">
          <v:shape id="_x0000_i1089" type="#_x0000_t75" style="width:81pt;height:24pt" o:ole="">
            <v:imagedata r:id="rId129" o:title=""/>
          </v:shape>
          <o:OLEObject Type="Embed" ProgID="Equation.DSMT4" ShapeID="_x0000_i1089" DrawAspect="Content" ObjectID="_1654956901" r:id="rId130"/>
        </w:object>
      </w:r>
      <w:r>
        <w:t>.</w:t>
      </w:r>
    </w:p>
    <w:p w14:paraId="400D15A5" w14:textId="77777777" w:rsidR="00E717B0" w:rsidRPr="00951627" w:rsidRDefault="006C68E4" w:rsidP="004D66D2">
      <w:pPr>
        <w:spacing w:after="120"/>
        <w:rPr>
          <w:b/>
          <w:i/>
          <w:color w:val="632423" w:themeColor="accent2" w:themeShade="80"/>
          <w:u w:val="single"/>
        </w:rPr>
      </w:pPr>
      <w:r w:rsidRPr="00951627">
        <w:rPr>
          <w:b/>
          <w:i/>
          <w:color w:val="632423" w:themeColor="accent2" w:themeShade="80"/>
          <w:u w:val="single"/>
        </w:rPr>
        <w:t>Solution</w:t>
      </w:r>
    </w:p>
    <w:p w14:paraId="5104250B" w14:textId="77777777" w:rsidR="006C68E4" w:rsidRPr="00E717B0" w:rsidRDefault="00CA7736" w:rsidP="00293375">
      <w:pPr>
        <w:pStyle w:val="ListParagraph"/>
        <w:numPr>
          <w:ilvl w:val="0"/>
          <w:numId w:val="56"/>
        </w:numPr>
      </w:pPr>
      <w:r>
        <w:t xml:space="preserve">To find </w:t>
      </w:r>
      <w:r w:rsidR="00A0540E" w:rsidRPr="00A0540E">
        <w:rPr>
          <w:position w:val="-22"/>
        </w:rPr>
        <w:object w:dxaOrig="540" w:dyaOrig="480" w14:anchorId="4C29EB8C">
          <v:shape id="_x0000_i1090" type="#_x0000_t75" style="width:27pt;height:24pt" o:ole="">
            <v:imagedata r:id="rId131" o:title=""/>
          </v:shape>
          <o:OLEObject Type="Embed" ProgID="Equation.DSMT4" ShapeID="_x0000_i1090" DrawAspect="Content" ObjectID="_1654956902" r:id="rId132"/>
        </w:object>
      </w:r>
      <w:r>
        <w:t xml:space="preserve"> we must first express </w:t>
      </w:r>
      <w:r w:rsidR="00A028EA" w:rsidRPr="00A028EA">
        <w:rPr>
          <w:position w:val="-6"/>
        </w:rPr>
        <w:object w:dxaOrig="200" w:dyaOrig="279" w14:anchorId="7F3E2575">
          <v:shape id="_x0000_i1091" type="#_x0000_t75" style="width:9.9pt;height:14.4pt" o:ole="">
            <v:imagedata r:id="rId133" o:title=""/>
          </v:shape>
          <o:OLEObject Type="Embed" ProgID="Equation.DSMT4" ShapeID="_x0000_i1091" DrawAspect="Content" ObjectID="_1654956903" r:id="rId134"/>
        </w:object>
      </w:r>
      <w:r w:rsidR="00A028EA">
        <w:t xml:space="preserve"> </w:t>
      </w:r>
      <w:r>
        <w:t xml:space="preserve">as a linear combination of the vectors in </w:t>
      </w:r>
      <w:r w:rsidRPr="00F907D4">
        <w:rPr>
          <w:i/>
        </w:rPr>
        <w:t>S</w:t>
      </w:r>
      <w:r>
        <w:t>;</w:t>
      </w:r>
    </w:p>
    <w:p w14:paraId="270E097D" w14:textId="77777777" w:rsidR="00C71C7E" w:rsidRDefault="00A0540E" w:rsidP="00E53CF6">
      <w:pPr>
        <w:spacing w:line="360" w:lineRule="auto"/>
        <w:ind w:left="720"/>
      </w:pPr>
      <w:r w:rsidRPr="00A0540E">
        <w:rPr>
          <w:position w:val="-18"/>
        </w:rPr>
        <w:object w:dxaOrig="3040" w:dyaOrig="420" w14:anchorId="0E300446">
          <v:shape id="_x0000_i1092" type="#_x0000_t75" style="width:151.5pt;height:21pt" o:ole="">
            <v:imagedata r:id="rId135" o:title=""/>
          </v:shape>
          <o:OLEObject Type="Embed" ProgID="Equation.DSMT4" ShapeID="_x0000_i1092" DrawAspect="Content" ObjectID="_1654956904" r:id="rId136"/>
        </w:object>
      </w:r>
    </w:p>
    <w:p w14:paraId="608EC8DD" w14:textId="77777777" w:rsidR="00CA7736" w:rsidRDefault="00A0540E" w:rsidP="005B7367">
      <w:pPr>
        <w:ind w:left="720"/>
      </w:pPr>
      <w:r w:rsidRPr="00A0540E">
        <w:rPr>
          <w:position w:val="-18"/>
        </w:rPr>
        <w:object w:dxaOrig="5220" w:dyaOrig="440" w14:anchorId="6320B430">
          <v:shape id="_x0000_i1093" type="#_x0000_t75" style="width:261pt;height:22.5pt" o:ole="">
            <v:imagedata r:id="rId137" o:title=""/>
          </v:shape>
          <o:OLEObject Type="Embed" ProgID="Equation.DSMT4" ShapeID="_x0000_i1093" DrawAspect="Content" ObjectID="_1654956905" r:id="rId138"/>
        </w:object>
      </w:r>
    </w:p>
    <w:p w14:paraId="60BCB8EC" w14:textId="77777777" w:rsidR="0093424E" w:rsidRDefault="005B7367" w:rsidP="00C61B4E">
      <w:pPr>
        <w:tabs>
          <w:tab w:val="left" w:pos="2340"/>
        </w:tabs>
        <w:ind w:left="720"/>
      </w:pPr>
      <w:r>
        <w:t>Which gives:</w:t>
      </w:r>
      <w:r w:rsidR="0093424E">
        <w:tab/>
      </w:r>
      <w:r w:rsidR="00A0540E" w:rsidRPr="00A0540E">
        <w:rPr>
          <w:position w:val="-62"/>
        </w:rPr>
        <w:object w:dxaOrig="2200" w:dyaOrig="1359" w14:anchorId="78AD8F91">
          <v:shape id="_x0000_i1094" type="#_x0000_t75" style="width:110.1pt;height:68.1pt" o:ole="">
            <v:imagedata r:id="rId139" o:title=""/>
          </v:shape>
          <o:OLEObject Type="Embed" ProgID="Equation.DSMT4" ShapeID="_x0000_i1094" DrawAspect="Content" ObjectID="_1654956906" r:id="rId140"/>
        </w:object>
      </w:r>
      <w:r w:rsidR="0093424E">
        <w:t xml:space="preserve"> </w:t>
      </w:r>
    </w:p>
    <w:p w14:paraId="430F327D" w14:textId="77777777" w:rsidR="00E53CF6" w:rsidRDefault="0093424E" w:rsidP="00C61B4E">
      <w:pPr>
        <w:tabs>
          <w:tab w:val="left" w:pos="1440"/>
          <w:tab w:val="left" w:pos="4320"/>
        </w:tabs>
        <w:ind w:left="720"/>
      </w:pPr>
      <w:r>
        <w:t xml:space="preserve">Solving this system, we obtain </w:t>
      </w:r>
      <w:r w:rsidR="00A0540E" w:rsidRPr="00A0540E">
        <w:rPr>
          <w:position w:val="-18"/>
        </w:rPr>
        <w:object w:dxaOrig="2520" w:dyaOrig="420" w14:anchorId="3569B0BA">
          <v:shape id="_x0000_i1095" type="#_x0000_t75" style="width:126pt;height:21pt" o:ole="">
            <v:imagedata r:id="rId141" o:title=""/>
          </v:shape>
          <o:OLEObject Type="Embed" ProgID="Equation.DSMT4" ShapeID="_x0000_i1095" DrawAspect="Content" ObjectID="_1654956907" r:id="rId142"/>
        </w:object>
      </w:r>
      <w:r w:rsidR="00592CC8">
        <w:t xml:space="preserve">. </w:t>
      </w:r>
    </w:p>
    <w:p w14:paraId="3910CFCF" w14:textId="77777777" w:rsidR="0093424E" w:rsidRDefault="00592CC8" w:rsidP="0093424E">
      <w:pPr>
        <w:tabs>
          <w:tab w:val="left" w:pos="1440"/>
          <w:tab w:val="left" w:pos="4320"/>
        </w:tabs>
        <w:ind w:left="720"/>
      </w:pPr>
      <w:r>
        <w:t xml:space="preserve">Therefore </w:t>
      </w:r>
      <w:r w:rsidR="00A0540E" w:rsidRPr="00A0540E">
        <w:rPr>
          <w:position w:val="-22"/>
        </w:rPr>
        <w:object w:dxaOrig="1820" w:dyaOrig="480" w14:anchorId="32AD9D92">
          <v:shape id="_x0000_i1096" type="#_x0000_t75" style="width:91.5pt;height:24pt" o:ole="">
            <v:imagedata r:id="rId143" o:title=""/>
          </v:shape>
          <o:OLEObject Type="Embed" ProgID="Equation.DSMT4" ShapeID="_x0000_i1096" DrawAspect="Content" ObjectID="_1654956908" r:id="rId144"/>
        </w:object>
      </w:r>
    </w:p>
    <w:p w14:paraId="55010F57" w14:textId="77777777" w:rsidR="00E81BEB" w:rsidRDefault="00A0540E" w:rsidP="00293375">
      <w:pPr>
        <w:pStyle w:val="ListParagraph"/>
        <w:numPr>
          <w:ilvl w:val="0"/>
          <w:numId w:val="56"/>
        </w:numPr>
        <w:tabs>
          <w:tab w:val="left" w:pos="1440"/>
          <w:tab w:val="left" w:pos="4320"/>
        </w:tabs>
      </w:pPr>
      <w:r w:rsidRPr="00A0540E">
        <w:rPr>
          <w:position w:val="-18"/>
        </w:rPr>
        <w:object w:dxaOrig="2380" w:dyaOrig="440" w14:anchorId="4982C740">
          <v:shape id="_x0000_i1097" type="#_x0000_t75" style="width:119.1pt;height:22.5pt" o:ole="">
            <v:imagedata r:id="rId145" o:title=""/>
          </v:shape>
          <o:OLEObject Type="Embed" ProgID="Equation.DSMT4" ShapeID="_x0000_i1097" DrawAspect="Content" ObjectID="_1654956909" r:id="rId146"/>
        </w:object>
      </w:r>
    </w:p>
    <w:p w14:paraId="24B65FF6" w14:textId="77777777" w:rsidR="00CA7736" w:rsidRDefault="00E81BEB" w:rsidP="00E81BEB">
      <w:pPr>
        <w:tabs>
          <w:tab w:val="left" w:pos="900"/>
        </w:tabs>
        <w:ind w:left="720"/>
      </w:pPr>
      <w:r>
        <w:tab/>
      </w:r>
      <w:r w:rsidR="00A0540E" w:rsidRPr="00A0540E">
        <w:rPr>
          <w:position w:val="-14"/>
        </w:rPr>
        <w:object w:dxaOrig="3980" w:dyaOrig="400" w14:anchorId="3922BA97">
          <v:shape id="_x0000_i1098" type="#_x0000_t75" style="width:199.5pt;height:20.4pt" o:ole="">
            <v:imagedata r:id="rId147" o:title=""/>
          </v:shape>
          <o:OLEObject Type="Embed" ProgID="Equation.DSMT4" ShapeID="_x0000_i1098" DrawAspect="Content" ObjectID="_1654956910" r:id="rId148"/>
        </w:object>
      </w:r>
    </w:p>
    <w:p w14:paraId="038C34AA" w14:textId="77777777" w:rsidR="00E81BEB" w:rsidRDefault="00E81BEB" w:rsidP="00E53CF6">
      <w:pPr>
        <w:tabs>
          <w:tab w:val="left" w:pos="900"/>
        </w:tabs>
        <w:spacing w:line="240" w:lineRule="auto"/>
        <w:ind w:left="720"/>
      </w:pPr>
      <w:r>
        <w:tab/>
      </w:r>
      <w:r w:rsidR="00E53CF6" w:rsidRPr="00A0540E">
        <w:rPr>
          <w:position w:val="-18"/>
        </w:rPr>
        <w:object w:dxaOrig="1460" w:dyaOrig="440" w14:anchorId="045D129E">
          <v:shape id="_x0000_i1099" type="#_x0000_t75" style="width:73.5pt;height:22.5pt" o:ole="">
            <v:imagedata r:id="rId149" o:title=""/>
          </v:shape>
          <o:OLEObject Type="Embed" ProgID="Equation.DSMT4" ShapeID="_x0000_i1099" DrawAspect="Content" ObjectID="_1654956911" r:id="rId150"/>
        </w:object>
      </w:r>
    </w:p>
    <w:p w14:paraId="34CD1E7F" w14:textId="77777777" w:rsidR="00D87574" w:rsidRPr="00F83840" w:rsidRDefault="00D87574" w:rsidP="00D87574">
      <w:pPr>
        <w:spacing w:after="120"/>
        <w:rPr>
          <w:b/>
          <w:i/>
          <w:color w:val="632423" w:themeColor="accent2" w:themeShade="80"/>
          <w:sz w:val="32"/>
        </w:rPr>
      </w:pPr>
      <w:r w:rsidRPr="00F83840">
        <w:rPr>
          <w:b/>
          <w:i/>
          <w:color w:val="632423" w:themeColor="accent2" w:themeShade="80"/>
          <w:sz w:val="32"/>
        </w:rPr>
        <w:lastRenderedPageBreak/>
        <w:t>Dimension</w:t>
      </w:r>
    </w:p>
    <w:p w14:paraId="3C17C594" w14:textId="77777777" w:rsidR="00D87574" w:rsidRDefault="00D87574" w:rsidP="00D87574">
      <w:pPr>
        <w:spacing w:after="120"/>
      </w:pPr>
      <w:r>
        <w:t xml:space="preserve">If </w:t>
      </w:r>
      <w:r w:rsidR="00644112" w:rsidRPr="00D6100E">
        <w:rPr>
          <w:position w:val="-18"/>
        </w:rPr>
        <w:object w:dxaOrig="1160" w:dyaOrig="420" w14:anchorId="019FF020">
          <v:shape id="_x0000_i1100" type="#_x0000_t75" style="width:58.5pt;height:21pt" o:ole="">
            <v:imagedata r:id="rId151" o:title=""/>
          </v:shape>
          <o:OLEObject Type="Embed" ProgID="Equation.DSMT4" ShapeID="_x0000_i1100" DrawAspect="Content" ObjectID="_1654956912" r:id="rId152"/>
        </w:object>
      </w:r>
      <w:r>
        <w:t xml:space="preserve"> and </w:t>
      </w:r>
      <w:r w:rsidR="00644112" w:rsidRPr="00D6100E">
        <w:rPr>
          <w:position w:val="-18"/>
        </w:rPr>
        <w:object w:dxaOrig="1200" w:dyaOrig="420" w14:anchorId="6FCB9BFE">
          <v:shape id="_x0000_i1101" type="#_x0000_t75" style="width:60pt;height:21pt" o:ole="">
            <v:imagedata r:id="rId153" o:title=""/>
          </v:shape>
          <o:OLEObject Type="Embed" ProgID="Equation.DSMT4" ShapeID="_x0000_i1101" DrawAspect="Content" ObjectID="_1654956913" r:id="rId154"/>
        </w:object>
      </w:r>
      <w:r>
        <w:t xml:space="preserve"> are both bases for the same vector space, then </w:t>
      </w:r>
      <w:r w:rsidRPr="00F83840">
        <w:rPr>
          <w:i/>
          <w:sz w:val="26"/>
          <w:szCs w:val="26"/>
        </w:rPr>
        <w:t xml:space="preserve">m </w:t>
      </w:r>
      <w:r w:rsidRPr="00F83840">
        <w:rPr>
          <w:sz w:val="26"/>
          <w:szCs w:val="26"/>
        </w:rPr>
        <w:t>=</w:t>
      </w:r>
      <w:r w:rsidRPr="00F83840">
        <w:rPr>
          <w:i/>
          <w:sz w:val="26"/>
          <w:szCs w:val="26"/>
        </w:rPr>
        <w:t xml:space="preserve"> n</w:t>
      </w:r>
      <w:r>
        <w:t>.</w:t>
      </w:r>
    </w:p>
    <w:p w14:paraId="770397A1" w14:textId="77777777" w:rsidR="00D87574" w:rsidRDefault="00D87574" w:rsidP="00D87574">
      <w:pPr>
        <w:spacing w:after="120"/>
      </w:pPr>
    </w:p>
    <w:p w14:paraId="5FDCE5A9" w14:textId="77777777" w:rsidR="00D87574" w:rsidRPr="00EE0D03" w:rsidRDefault="00D87574" w:rsidP="00D87574">
      <w:pPr>
        <w:spacing w:after="120"/>
        <w:rPr>
          <w:b/>
          <w:i/>
          <w:u w:val="single"/>
        </w:rPr>
      </w:pPr>
      <w:r w:rsidRPr="00EE0D03">
        <w:rPr>
          <w:b/>
          <w:i/>
          <w:u w:val="single"/>
        </w:rPr>
        <w:t>Note</w:t>
      </w:r>
    </w:p>
    <w:p w14:paraId="38636D12" w14:textId="77777777" w:rsidR="00D87574" w:rsidRDefault="00D87574" w:rsidP="00D87574">
      <w:pPr>
        <w:spacing w:after="120" w:line="480" w:lineRule="auto"/>
      </w:pPr>
      <w:r w:rsidRPr="00C15F7F">
        <w:rPr>
          <w:b/>
          <w:i/>
          <w:szCs w:val="24"/>
        </w:rPr>
        <w:t>V</w:t>
      </w:r>
      <w:r>
        <w:t xml:space="preserve"> may have many different bases, but they all must have the same number of elements.</w:t>
      </w:r>
    </w:p>
    <w:p w14:paraId="595C1BDC" w14:textId="77777777" w:rsidR="00D87574" w:rsidRPr="00D13A29" w:rsidRDefault="00D87574" w:rsidP="00D87574">
      <w:pPr>
        <w:spacing w:before="120" w:after="120"/>
        <w:rPr>
          <w:b/>
          <w:i/>
          <w:color w:val="FF0000"/>
        </w:rPr>
      </w:pPr>
      <w:r w:rsidRPr="00D13A29">
        <w:rPr>
          <w:b/>
          <w:i/>
          <w:color w:val="FF0000"/>
        </w:rPr>
        <w:t>Proof</w:t>
      </w:r>
    </w:p>
    <w:p w14:paraId="3DA5BC56" w14:textId="77777777" w:rsidR="00D87574" w:rsidRDefault="00D87574" w:rsidP="00D87574">
      <w:pPr>
        <w:ind w:left="360"/>
      </w:pPr>
      <w:r>
        <w:t xml:space="preserve">Let </w:t>
      </w:r>
      <w:r w:rsidRPr="00EE0D03">
        <w:rPr>
          <w:b/>
          <w:sz w:val="26"/>
          <w:szCs w:val="26"/>
        </w:rPr>
        <w:t>S</w:t>
      </w:r>
      <w:r>
        <w:t xml:space="preserve"> and </w:t>
      </w:r>
      <w:r w:rsidRPr="00EE0D03">
        <w:rPr>
          <w:b/>
          <w:sz w:val="26"/>
          <w:szCs w:val="26"/>
        </w:rPr>
        <w:t>W</w:t>
      </w:r>
      <w:r>
        <w:t xml:space="preserve"> be bases of </w:t>
      </w:r>
      <w:r w:rsidRPr="00EE0D03">
        <w:rPr>
          <w:b/>
          <w:sz w:val="26"/>
          <w:szCs w:val="26"/>
        </w:rPr>
        <w:t>V</w:t>
      </w:r>
      <w:r>
        <w:t xml:space="preserve"> can be written as a linear combination of vectors in </w:t>
      </w:r>
      <w:r w:rsidRPr="00EE0D03">
        <w:rPr>
          <w:b/>
          <w:sz w:val="26"/>
          <w:szCs w:val="26"/>
        </w:rPr>
        <w:t>S</w:t>
      </w:r>
      <w:r>
        <w:t>.</w:t>
      </w:r>
    </w:p>
    <w:p w14:paraId="1A36FAEC" w14:textId="77777777" w:rsidR="00D87574" w:rsidRDefault="00644112" w:rsidP="00F311E5">
      <w:pPr>
        <w:spacing w:before="120" w:after="120" w:line="360" w:lineRule="auto"/>
        <w:ind w:left="1440"/>
      </w:pPr>
      <w:r w:rsidRPr="00D6100E">
        <w:rPr>
          <w:position w:val="-76"/>
        </w:rPr>
        <w:object w:dxaOrig="2640" w:dyaOrig="1640" w14:anchorId="712C4B18">
          <v:shape id="_x0000_i1102" type="#_x0000_t75" style="width:132pt;height:82.5pt" o:ole="">
            <v:imagedata r:id="rId155" o:title=""/>
          </v:shape>
          <o:OLEObject Type="Embed" ProgID="Equation.DSMT4" ShapeID="_x0000_i1102" DrawAspect="Content" ObjectID="_1654956914" r:id="rId156"/>
        </w:object>
      </w:r>
    </w:p>
    <w:p w14:paraId="4A44F4BE" w14:textId="77777777" w:rsidR="00D87574" w:rsidRDefault="00D87574" w:rsidP="00F311E5">
      <w:pPr>
        <w:spacing w:after="60"/>
        <w:ind w:left="360"/>
      </w:pPr>
      <w:r>
        <w:t xml:space="preserve">But since </w:t>
      </w:r>
      <w:r w:rsidRPr="00C05DB3">
        <w:rPr>
          <w:b/>
          <w:sz w:val="26"/>
          <w:szCs w:val="26"/>
        </w:rPr>
        <w:t>V</w:t>
      </w:r>
      <w:r>
        <w:t xml:space="preserve"> is a basis, </w:t>
      </w:r>
      <w:r w:rsidR="00644112" w:rsidRPr="00D6100E">
        <w:rPr>
          <w:position w:val="-18"/>
        </w:rPr>
        <w:object w:dxaOrig="3480" w:dyaOrig="420" w14:anchorId="4B49CBC8">
          <v:shape id="_x0000_i1103" type="#_x0000_t75" style="width:174pt;height:21pt" o:ole="">
            <v:imagedata r:id="rId157" o:title=""/>
          </v:shape>
          <o:OLEObject Type="Embed" ProgID="Equation.DSMT4" ShapeID="_x0000_i1103" DrawAspect="Content" ObjectID="_1654956915" r:id="rId158"/>
        </w:object>
      </w:r>
      <w:r w:rsidR="009416D7">
        <w:t xml:space="preserve"> </w:t>
      </w:r>
      <w:r>
        <w:t>(to be linearly independent, otherwise to be linearly dependent with at least 1 of t</w:t>
      </w:r>
      <w:r w:rsidR="00D6100E" w:rsidRPr="00D6100E">
        <w:rPr>
          <w:position w:val="-18"/>
        </w:rPr>
        <w:object w:dxaOrig="660" w:dyaOrig="420" w14:anchorId="691B9F6E">
          <v:shape id="_x0000_i1104" type="#_x0000_t75" style="width:33pt;height:21pt" o:ole="">
            <v:imagedata r:id="rId159" o:title=""/>
          </v:shape>
          <o:OLEObject Type="Embed" ProgID="Equation.DSMT4" ShapeID="_x0000_i1104" DrawAspect="Content" ObjectID="_1654956916" r:id="rId160"/>
        </w:object>
      </w:r>
      <w:r>
        <w:t>)</w:t>
      </w:r>
    </w:p>
    <w:p w14:paraId="526E0207" w14:textId="77777777" w:rsidR="00D87574" w:rsidRDefault="00D6100E" w:rsidP="00D87574">
      <w:pPr>
        <w:spacing w:after="120"/>
        <w:ind w:left="360"/>
      </w:pPr>
      <w:r w:rsidRPr="00D6100E">
        <w:rPr>
          <w:position w:val="-20"/>
        </w:rPr>
        <w:object w:dxaOrig="8620" w:dyaOrig="520" w14:anchorId="63C02EC1">
          <v:shape id="_x0000_i1105" type="#_x0000_t75" style="width:431.4pt;height:26.4pt" o:ole="">
            <v:imagedata r:id="rId161" o:title=""/>
          </v:shape>
          <o:OLEObject Type="Embed" ProgID="Equation.DSMT4" ShapeID="_x0000_i1105" DrawAspect="Content" ObjectID="_1654956917" r:id="rId162"/>
        </w:object>
      </w:r>
    </w:p>
    <w:p w14:paraId="61509AB0" w14:textId="77777777" w:rsidR="00D87574" w:rsidRDefault="00D6100E" w:rsidP="00D87574">
      <w:pPr>
        <w:spacing w:after="120"/>
        <w:ind w:left="360"/>
      </w:pPr>
      <w:r w:rsidRPr="00D6100E">
        <w:rPr>
          <w:position w:val="-20"/>
        </w:rPr>
        <w:object w:dxaOrig="7660" w:dyaOrig="520" w14:anchorId="5ECE7C40">
          <v:shape id="_x0000_i1106" type="#_x0000_t75" style="width:383.4pt;height:26.4pt" o:ole="">
            <v:imagedata r:id="rId163" o:title=""/>
          </v:shape>
          <o:OLEObject Type="Embed" ProgID="Equation.DSMT4" ShapeID="_x0000_i1106" DrawAspect="Content" ObjectID="_1654956918" r:id="rId164"/>
        </w:object>
      </w:r>
    </w:p>
    <w:p w14:paraId="6C4B2B1A" w14:textId="77777777" w:rsidR="00D87574" w:rsidRDefault="00D6100E" w:rsidP="00C61B4E">
      <w:pPr>
        <w:spacing w:before="120" w:line="360" w:lineRule="auto"/>
        <w:ind w:left="360"/>
      </w:pPr>
      <w:r w:rsidRPr="00D6100E">
        <w:rPr>
          <w:position w:val="-54"/>
        </w:rPr>
        <w:object w:dxaOrig="3660" w:dyaOrig="1200" w14:anchorId="328190CC">
          <v:shape id="_x0000_i1107" type="#_x0000_t75" style="width:183pt;height:60pt" o:ole="">
            <v:imagedata r:id="rId165" o:title=""/>
          </v:shape>
          <o:OLEObject Type="Embed" ProgID="Equation.DSMT4" ShapeID="_x0000_i1107" DrawAspect="Content" ObjectID="_1654956919" r:id="rId166"/>
        </w:object>
      </w:r>
    </w:p>
    <w:p w14:paraId="1AC16422" w14:textId="77777777" w:rsidR="00D87574" w:rsidRDefault="00D87574" w:rsidP="00D87574">
      <w:pPr>
        <w:spacing w:before="120" w:after="120"/>
        <w:ind w:left="360"/>
      </w:pPr>
      <w:r>
        <w:sym w:font="Symbol" w:char="F05C"/>
      </w:r>
      <w:r>
        <w:t xml:space="preserve"> </w:t>
      </w:r>
      <w:r w:rsidR="00D6100E" w:rsidRPr="00D6100E">
        <w:rPr>
          <w:position w:val="-18"/>
        </w:rPr>
        <w:object w:dxaOrig="520" w:dyaOrig="420" w14:anchorId="2F9CAB04">
          <v:shape id="_x0000_i1108" type="#_x0000_t75" style="width:26.4pt;height:21pt" o:ole="">
            <v:imagedata r:id="rId167" o:title=""/>
          </v:shape>
          <o:OLEObject Type="Embed" ProgID="Equation.DSMT4" ShapeID="_x0000_i1108" DrawAspect="Content" ObjectID="_1654956920" r:id="rId168"/>
        </w:object>
      </w:r>
      <w:r>
        <w:t xml:space="preserve"> linear independent.</w:t>
      </w:r>
    </w:p>
    <w:p w14:paraId="082B1E2F" w14:textId="77777777" w:rsidR="00D87574" w:rsidRDefault="00D87574" w:rsidP="00D87574">
      <w:r>
        <w:t xml:space="preserve">Now all bases of </w:t>
      </w:r>
      <w:r w:rsidRPr="00E85570">
        <w:rPr>
          <w:b/>
        </w:rPr>
        <w:t>V</w:t>
      </w:r>
      <w:r>
        <w:t xml:space="preserve"> have some number of elements, we can define the dimension (is # of vectors in a basis)</w:t>
      </w:r>
    </w:p>
    <w:p w14:paraId="79319C88" w14:textId="77777777" w:rsidR="00D87574" w:rsidRDefault="00D87574" w:rsidP="00D87574"/>
    <w:p w14:paraId="7F4EF4BB" w14:textId="77777777" w:rsidR="00D87574" w:rsidRDefault="00D87574" w:rsidP="00D87574"/>
    <w:p w14:paraId="130F965C" w14:textId="77777777" w:rsidR="00D87574" w:rsidRDefault="00D87574" w:rsidP="00D87574">
      <w:pPr>
        <w:spacing w:after="120"/>
        <w:rPr>
          <w:b/>
          <w:i/>
        </w:rPr>
      </w:pPr>
      <w:r>
        <w:rPr>
          <w:b/>
          <w:i/>
        </w:rPr>
        <w:br w:type="page"/>
      </w:r>
    </w:p>
    <w:p w14:paraId="5807F49A" w14:textId="77777777" w:rsidR="00D87574" w:rsidRPr="00C15F7F" w:rsidRDefault="00D87574" w:rsidP="00D87574">
      <w:pPr>
        <w:spacing w:after="120"/>
        <w:rPr>
          <w:b/>
          <w:i/>
          <w:color w:val="632423" w:themeColor="accent2" w:themeShade="80"/>
          <w:sz w:val="28"/>
        </w:rPr>
      </w:pPr>
      <w:r w:rsidRPr="00C15F7F">
        <w:rPr>
          <w:b/>
          <w:i/>
          <w:color w:val="632423" w:themeColor="accent2" w:themeShade="80"/>
          <w:sz w:val="28"/>
        </w:rPr>
        <w:lastRenderedPageBreak/>
        <w:t>Definition</w:t>
      </w:r>
    </w:p>
    <w:p w14:paraId="443FA617" w14:textId="77777777" w:rsidR="00D87574" w:rsidRDefault="00D87574" w:rsidP="00D87574">
      <w:pPr>
        <w:spacing w:line="360" w:lineRule="auto"/>
      </w:pPr>
      <w:r>
        <w:t xml:space="preserve">The dimension of a finite-dimensional vector space </w:t>
      </w:r>
      <w:r w:rsidRPr="002B05AC">
        <w:rPr>
          <w:i/>
        </w:rPr>
        <w:t>V</w:t>
      </w:r>
      <w:r>
        <w:t xml:space="preserve"> is denoted by dim(</w:t>
      </w:r>
      <w:r w:rsidRPr="002B05AC">
        <w:rPr>
          <w:i/>
        </w:rPr>
        <w:t>V</w:t>
      </w:r>
      <w:r>
        <w:t xml:space="preserve">) and is defined to be the number of vectors in a basis for </w:t>
      </w:r>
      <w:r w:rsidRPr="002B05AC">
        <w:rPr>
          <w:i/>
        </w:rPr>
        <w:t>V</w:t>
      </w:r>
      <w:r>
        <w:t xml:space="preserve">. in addition, the </w:t>
      </w:r>
      <w:r w:rsidR="00E952AD">
        <w:t>zero-vector</w:t>
      </w:r>
      <w:r>
        <w:t xml:space="preserve"> space is defined to have dimension zero.</w:t>
      </w:r>
    </w:p>
    <w:p w14:paraId="58D39AA5" w14:textId="77777777" w:rsidR="00D87574" w:rsidRDefault="00D87574" w:rsidP="00D87574"/>
    <w:p w14:paraId="48E0810F" w14:textId="77777777" w:rsidR="00D87574" w:rsidRDefault="00D87574" w:rsidP="007170E7">
      <w:pPr>
        <w:pStyle w:val="ListParagraph"/>
        <w:numPr>
          <w:ilvl w:val="0"/>
          <w:numId w:val="26"/>
        </w:numPr>
        <w:spacing w:line="360" w:lineRule="auto"/>
        <w:ind w:left="720"/>
      </w:pPr>
      <w:r>
        <w:t>Dim(</w:t>
      </w:r>
      <w:r w:rsidRPr="009C46E7">
        <w:rPr>
          <w:b/>
          <w:sz w:val="26"/>
          <w:szCs w:val="26"/>
        </w:rPr>
        <w:t>V</w:t>
      </w:r>
      <w:r>
        <w:t xml:space="preserve">) = # elements in basis. If </w:t>
      </w:r>
      <w:r w:rsidRPr="009C46E7">
        <w:rPr>
          <w:b/>
          <w:sz w:val="26"/>
          <w:szCs w:val="26"/>
        </w:rPr>
        <w:t>V</w:t>
      </w:r>
      <w:r>
        <w:t xml:space="preserve"> is finite.</w:t>
      </w:r>
    </w:p>
    <w:p w14:paraId="67C40379" w14:textId="77777777" w:rsidR="00D87574" w:rsidRDefault="00D87574" w:rsidP="007170E7">
      <w:pPr>
        <w:pStyle w:val="ListParagraph"/>
        <w:numPr>
          <w:ilvl w:val="0"/>
          <w:numId w:val="26"/>
        </w:numPr>
        <w:spacing w:line="360" w:lineRule="auto"/>
        <w:ind w:left="720"/>
      </w:pPr>
      <w:r>
        <w:t xml:space="preserve">If </w:t>
      </w:r>
      <w:r w:rsidR="00D6100E" w:rsidRPr="00D6100E">
        <w:rPr>
          <w:position w:val="-18"/>
        </w:rPr>
        <w:object w:dxaOrig="780" w:dyaOrig="480" w14:anchorId="2859882E">
          <v:shape id="_x0000_i1109" type="#_x0000_t75" style="width:39pt;height:24pt" o:ole="">
            <v:imagedata r:id="rId169" o:title=""/>
          </v:shape>
          <o:OLEObject Type="Embed" ProgID="Equation.DSMT4" ShapeID="_x0000_i1109" DrawAspect="Content" ObjectID="_1654956921" r:id="rId170"/>
        </w:object>
      </w:r>
      <w:r>
        <w:t>, then Dim(</w:t>
      </w:r>
      <w:r w:rsidRPr="009C46E7">
        <w:rPr>
          <w:b/>
          <w:sz w:val="26"/>
          <w:szCs w:val="26"/>
        </w:rPr>
        <w:t>V</w:t>
      </w:r>
      <w:r>
        <w:t>) = 0, even though there is no basis.</w:t>
      </w:r>
    </w:p>
    <w:p w14:paraId="65C62FCB" w14:textId="77777777" w:rsidR="00D87574" w:rsidRDefault="00D87574" w:rsidP="007170E7">
      <w:pPr>
        <w:pStyle w:val="ListParagraph"/>
        <w:numPr>
          <w:ilvl w:val="0"/>
          <w:numId w:val="26"/>
        </w:numPr>
        <w:spacing w:line="360" w:lineRule="auto"/>
        <w:ind w:left="720"/>
      </w:pPr>
      <w:r>
        <w:t>Dim(</w:t>
      </w:r>
      <w:r w:rsidRPr="009C46E7">
        <w:rPr>
          <w:b/>
          <w:sz w:val="26"/>
          <w:szCs w:val="26"/>
        </w:rPr>
        <w:t>V</w:t>
      </w:r>
      <w:r>
        <w:t>) may be infinite.</w:t>
      </w:r>
    </w:p>
    <w:p w14:paraId="7F245BBB" w14:textId="77777777" w:rsidR="00D87574" w:rsidRDefault="00D87574" w:rsidP="00D87574">
      <w:pPr>
        <w:spacing w:line="360" w:lineRule="auto"/>
      </w:pPr>
    </w:p>
    <w:p w14:paraId="30DFFEBC" w14:textId="77777777" w:rsidR="00D87574" w:rsidRDefault="00F311E5" w:rsidP="00293375">
      <w:pPr>
        <w:pStyle w:val="ListParagraph"/>
        <w:numPr>
          <w:ilvl w:val="0"/>
          <w:numId w:val="63"/>
        </w:numPr>
        <w:tabs>
          <w:tab w:val="left" w:pos="2880"/>
        </w:tabs>
        <w:spacing w:line="360" w:lineRule="auto"/>
        <w:ind w:left="540"/>
      </w:pPr>
      <w:r w:rsidRPr="00D6100E">
        <w:rPr>
          <w:position w:val="-22"/>
        </w:rPr>
        <w:object w:dxaOrig="1359" w:dyaOrig="560" w14:anchorId="0DCA0A61">
          <v:shape id="_x0000_i1110" type="#_x0000_t75" style="width:68.1pt;height:28.5pt" o:ole="">
            <v:imagedata r:id="rId171" o:title=""/>
          </v:shape>
          <o:OLEObject Type="Embed" ProgID="Equation.DSMT4" ShapeID="_x0000_i1110" DrawAspect="Content" ObjectID="_1654956922" r:id="rId172"/>
        </w:object>
      </w:r>
      <w:r w:rsidR="00D87574">
        <w:tab/>
      </w:r>
      <w:r w:rsidR="00D87574" w:rsidRPr="002B05AC">
        <w:rPr>
          <w:b/>
        </w:rPr>
        <w:t xml:space="preserve">The standard basis has </w:t>
      </w:r>
      <w:r w:rsidR="00D87574" w:rsidRPr="002B05AC">
        <w:rPr>
          <w:b/>
          <w:i/>
          <w:sz w:val="26"/>
          <w:szCs w:val="26"/>
        </w:rPr>
        <w:t>n</w:t>
      </w:r>
      <w:r w:rsidR="00D87574" w:rsidRPr="002B05AC">
        <w:rPr>
          <w:b/>
        </w:rPr>
        <w:t xml:space="preserve"> vectors</w:t>
      </w:r>
      <w:r w:rsidR="00D87574">
        <w:t>.</w:t>
      </w:r>
    </w:p>
    <w:p w14:paraId="1C3C380F" w14:textId="77777777" w:rsidR="00D87574" w:rsidRDefault="00D6100E" w:rsidP="00293375">
      <w:pPr>
        <w:pStyle w:val="ListParagraph"/>
        <w:numPr>
          <w:ilvl w:val="0"/>
          <w:numId w:val="63"/>
        </w:numPr>
        <w:tabs>
          <w:tab w:val="left" w:pos="2880"/>
        </w:tabs>
        <w:spacing w:line="360" w:lineRule="auto"/>
        <w:ind w:left="540"/>
      </w:pPr>
      <w:r w:rsidRPr="00D6100E">
        <w:rPr>
          <w:position w:val="-20"/>
        </w:rPr>
        <w:object w:dxaOrig="1600" w:dyaOrig="520" w14:anchorId="1AFCF186">
          <v:shape id="_x0000_i1111" type="#_x0000_t75" style="width:80.1pt;height:26.4pt" o:ole="">
            <v:imagedata r:id="rId173" o:title=""/>
          </v:shape>
          <o:OLEObject Type="Embed" ProgID="Equation.DSMT4" ShapeID="_x0000_i1111" DrawAspect="Content" ObjectID="_1654956923" r:id="rId174"/>
        </w:object>
      </w:r>
      <w:r w:rsidR="00D87574">
        <w:tab/>
      </w:r>
      <w:r w:rsidR="00D87574" w:rsidRPr="002B05AC">
        <w:rPr>
          <w:b/>
        </w:rPr>
        <w:t xml:space="preserve">The standard basis has </w:t>
      </w:r>
      <w:r w:rsidR="00D87574" w:rsidRPr="002B05AC">
        <w:rPr>
          <w:b/>
          <w:i/>
          <w:sz w:val="26"/>
          <w:szCs w:val="26"/>
        </w:rPr>
        <w:t xml:space="preserve">n + </w:t>
      </w:r>
      <w:r w:rsidR="00D87574" w:rsidRPr="002B05AC">
        <w:rPr>
          <w:b/>
          <w:sz w:val="26"/>
          <w:szCs w:val="26"/>
        </w:rPr>
        <w:t>1</w:t>
      </w:r>
      <w:r w:rsidR="00D87574" w:rsidRPr="002B05AC">
        <w:rPr>
          <w:b/>
        </w:rPr>
        <w:t xml:space="preserve"> vectors</w:t>
      </w:r>
      <w:r w:rsidR="00D87574">
        <w:t>.</w:t>
      </w:r>
    </w:p>
    <w:p w14:paraId="4D3F4F0C" w14:textId="77777777" w:rsidR="00D87574" w:rsidRDefault="00D6100E" w:rsidP="00293375">
      <w:pPr>
        <w:pStyle w:val="ListParagraph"/>
        <w:numPr>
          <w:ilvl w:val="0"/>
          <w:numId w:val="63"/>
        </w:numPr>
        <w:tabs>
          <w:tab w:val="left" w:pos="2880"/>
        </w:tabs>
        <w:spacing w:line="360" w:lineRule="auto"/>
        <w:ind w:left="540"/>
      </w:pPr>
      <w:r w:rsidRPr="00D6100E">
        <w:rPr>
          <w:position w:val="-20"/>
        </w:rPr>
        <w:object w:dxaOrig="1740" w:dyaOrig="520" w14:anchorId="74CA63B0">
          <v:shape id="_x0000_i1112" type="#_x0000_t75" style="width:87pt;height:26.4pt" o:ole="">
            <v:imagedata r:id="rId175" o:title=""/>
          </v:shape>
          <o:OLEObject Type="Embed" ProgID="Equation.DSMT4" ShapeID="_x0000_i1112" DrawAspect="Content" ObjectID="_1654956924" r:id="rId176"/>
        </w:object>
      </w:r>
      <w:r w:rsidR="00D87574">
        <w:tab/>
      </w:r>
      <w:r w:rsidR="00D87574" w:rsidRPr="002B05AC">
        <w:rPr>
          <w:b/>
        </w:rPr>
        <w:t xml:space="preserve">The standard basis has </w:t>
      </w:r>
      <w:proofErr w:type="spellStart"/>
      <w:r w:rsidR="00D87574" w:rsidRPr="002B05AC">
        <w:rPr>
          <w:b/>
          <w:i/>
        </w:rPr>
        <w:t>m</w:t>
      </w:r>
      <w:r w:rsidR="00D87574" w:rsidRPr="002B05AC">
        <w:rPr>
          <w:b/>
          <w:i/>
          <w:sz w:val="26"/>
          <w:szCs w:val="26"/>
        </w:rPr>
        <w:t>n</w:t>
      </w:r>
      <w:proofErr w:type="spellEnd"/>
      <w:r w:rsidR="00D87574" w:rsidRPr="002B05AC">
        <w:rPr>
          <w:b/>
        </w:rPr>
        <w:t xml:space="preserve"> vectors</w:t>
      </w:r>
      <w:r w:rsidR="00D87574">
        <w:t>.</w:t>
      </w:r>
    </w:p>
    <w:p w14:paraId="10C850A9" w14:textId="77777777" w:rsidR="00D87574" w:rsidRDefault="00D87574" w:rsidP="00D87574">
      <w:pPr>
        <w:spacing w:line="360" w:lineRule="auto"/>
      </w:pPr>
    </w:p>
    <w:p w14:paraId="6FCB19F1" w14:textId="77777777" w:rsidR="00D87574" w:rsidRDefault="00D87574" w:rsidP="00D87574">
      <w:pPr>
        <w:spacing w:line="360" w:lineRule="auto"/>
      </w:pPr>
    </w:p>
    <w:p w14:paraId="5DAF1561" w14:textId="77777777" w:rsidR="00D87574" w:rsidRPr="00E831EB" w:rsidRDefault="00D87574" w:rsidP="00D87574">
      <w:pPr>
        <w:spacing w:after="120"/>
        <w:rPr>
          <w:b/>
          <w:sz w:val="28"/>
        </w:rPr>
      </w:pPr>
      <w:r w:rsidRPr="00E831EB">
        <w:rPr>
          <w:b/>
          <w:sz w:val="28"/>
        </w:rPr>
        <w:t xml:space="preserve">Bases for Matrix Spaces </w:t>
      </w:r>
      <w:r w:rsidRPr="00BA760C">
        <w:rPr>
          <w:b/>
          <w:i/>
          <w:color w:val="FF0000"/>
          <w:sz w:val="28"/>
        </w:rPr>
        <w:t>and Function Spaces</w:t>
      </w:r>
    </w:p>
    <w:p w14:paraId="20D41A8F" w14:textId="77777777" w:rsidR="00D87574" w:rsidRDefault="00D87574" w:rsidP="00D87574">
      <w:r>
        <w:t>Independence, basis, and dimension are not all restricted to column vectors.</w:t>
      </w:r>
    </w:p>
    <w:p w14:paraId="040B9E25" w14:textId="77777777" w:rsidR="00D87574" w:rsidRDefault="00D87574" w:rsidP="00D87574"/>
    <w:p w14:paraId="4CBE9BC7" w14:textId="77777777" w:rsidR="00D87574" w:rsidRDefault="00D87574" w:rsidP="007170E7">
      <w:pPr>
        <w:pStyle w:val="ListParagraph"/>
        <w:numPr>
          <w:ilvl w:val="0"/>
          <w:numId w:val="27"/>
        </w:numPr>
        <w:spacing w:line="360" w:lineRule="auto"/>
        <w:ind w:left="540"/>
      </w:pPr>
      <w:r>
        <w:t xml:space="preserve">The dimension of the whole </w:t>
      </w:r>
      <w:r w:rsidRPr="00AF2A62">
        <w:rPr>
          <w:i/>
          <w:sz w:val="26"/>
          <w:szCs w:val="26"/>
        </w:rPr>
        <w:t>n</w:t>
      </w:r>
      <w:r>
        <w:t xml:space="preserve"> by </w:t>
      </w:r>
      <w:r w:rsidRPr="00AF2A62">
        <w:rPr>
          <w:i/>
          <w:sz w:val="26"/>
          <w:szCs w:val="26"/>
        </w:rPr>
        <w:t>n</w:t>
      </w:r>
      <w:r>
        <w:t xml:space="preserve"> space is </w:t>
      </w:r>
      <w:r w:rsidR="00D6100E" w:rsidRPr="00D6100E">
        <w:rPr>
          <w:position w:val="-6"/>
        </w:rPr>
        <w:object w:dxaOrig="320" w:dyaOrig="380" w14:anchorId="135F581E">
          <v:shape id="_x0000_i1113" type="#_x0000_t75" style="width:16.5pt;height:19.5pt" o:ole="">
            <v:imagedata r:id="rId177" o:title=""/>
          </v:shape>
          <o:OLEObject Type="Embed" ProgID="Equation.DSMT4" ShapeID="_x0000_i1113" DrawAspect="Content" ObjectID="_1654956925" r:id="rId178"/>
        </w:object>
      </w:r>
    </w:p>
    <w:p w14:paraId="476AECD2" w14:textId="77777777" w:rsidR="00D87574" w:rsidRDefault="00D87574" w:rsidP="007170E7">
      <w:pPr>
        <w:pStyle w:val="ListParagraph"/>
        <w:numPr>
          <w:ilvl w:val="0"/>
          <w:numId w:val="27"/>
        </w:numPr>
        <w:spacing w:line="360" w:lineRule="auto"/>
        <w:ind w:left="540"/>
      </w:pPr>
      <w:r>
        <w:t xml:space="preserve">The dimension of the subspace of upper triangular matrices is </w:t>
      </w:r>
      <w:r w:rsidR="00D6100E" w:rsidRPr="00D6100E">
        <w:rPr>
          <w:position w:val="-18"/>
        </w:rPr>
        <w:object w:dxaOrig="1040" w:dyaOrig="499" w14:anchorId="4BC43011">
          <v:shape id="_x0000_i1114" type="#_x0000_t75" style="width:52.5pt;height:25.5pt" o:ole="">
            <v:imagedata r:id="rId179" o:title=""/>
          </v:shape>
          <o:OLEObject Type="Embed" ProgID="Equation.DSMT4" ShapeID="_x0000_i1114" DrawAspect="Content" ObjectID="_1654956926" r:id="rId180"/>
        </w:object>
      </w:r>
    </w:p>
    <w:p w14:paraId="6C0C11B9" w14:textId="77777777" w:rsidR="00D87574" w:rsidRDefault="00D87574" w:rsidP="007170E7">
      <w:pPr>
        <w:pStyle w:val="ListParagraph"/>
        <w:numPr>
          <w:ilvl w:val="0"/>
          <w:numId w:val="27"/>
        </w:numPr>
        <w:spacing w:line="360" w:lineRule="auto"/>
        <w:ind w:left="540"/>
      </w:pPr>
      <w:r>
        <w:t xml:space="preserve">The dimension of the subspace of diagonal matrices is </w:t>
      </w:r>
      <w:r w:rsidR="00D6100E" w:rsidRPr="00D6100E">
        <w:rPr>
          <w:position w:val="-6"/>
        </w:rPr>
        <w:object w:dxaOrig="200" w:dyaOrig="220" w14:anchorId="4074ECB8">
          <v:shape id="_x0000_i1115" type="#_x0000_t75" style="width:10.5pt;height:11.4pt" o:ole="">
            <v:imagedata r:id="rId181" o:title=""/>
          </v:shape>
          <o:OLEObject Type="Embed" ProgID="Equation.DSMT4" ShapeID="_x0000_i1115" DrawAspect="Content" ObjectID="_1654956927" r:id="rId182"/>
        </w:object>
      </w:r>
    </w:p>
    <w:p w14:paraId="2610D374" w14:textId="77777777" w:rsidR="00D87574" w:rsidRDefault="00D87574" w:rsidP="007170E7">
      <w:pPr>
        <w:pStyle w:val="ListParagraph"/>
        <w:numPr>
          <w:ilvl w:val="0"/>
          <w:numId w:val="27"/>
        </w:numPr>
        <w:spacing w:line="360" w:lineRule="auto"/>
        <w:ind w:left="540"/>
      </w:pPr>
      <w:r>
        <w:t xml:space="preserve">The dimension of the subspace of symmetric matrices is </w:t>
      </w:r>
      <w:r w:rsidR="00D6100E" w:rsidRPr="00D6100E">
        <w:rPr>
          <w:position w:val="-18"/>
        </w:rPr>
        <w:object w:dxaOrig="1040" w:dyaOrig="499" w14:anchorId="60AA21F0">
          <v:shape id="_x0000_i1116" type="#_x0000_t75" style="width:52.5pt;height:25.5pt" o:ole="">
            <v:imagedata r:id="rId183" o:title=""/>
          </v:shape>
          <o:OLEObject Type="Embed" ProgID="Equation.DSMT4" ShapeID="_x0000_i1116" DrawAspect="Content" ObjectID="_1654956928" r:id="rId184"/>
        </w:object>
      </w:r>
    </w:p>
    <w:p w14:paraId="6E8CDCAF" w14:textId="77777777" w:rsidR="00D87574" w:rsidRDefault="00D87574" w:rsidP="00D87574"/>
    <w:p w14:paraId="2CFB13B8" w14:textId="77777777" w:rsidR="00D87574" w:rsidRDefault="00D87574" w:rsidP="00D87574"/>
    <w:p w14:paraId="37305448" w14:textId="77777777" w:rsidR="00D87574" w:rsidRPr="00CF2E43" w:rsidRDefault="00D87574" w:rsidP="00D87574">
      <w:pPr>
        <w:spacing w:after="120"/>
        <w:rPr>
          <w:i/>
        </w:rPr>
      </w:pPr>
      <w:r w:rsidRPr="00CF2E43">
        <w:rPr>
          <w:b/>
          <w:i/>
          <w:color w:val="FF0000"/>
          <w:sz w:val="28"/>
        </w:rPr>
        <w:t>Function Spaces</w:t>
      </w:r>
      <w:r w:rsidRPr="00CF2E43">
        <w:rPr>
          <w:i/>
        </w:rPr>
        <w:t xml:space="preserve"> </w:t>
      </w:r>
    </w:p>
    <w:p w14:paraId="541E3136" w14:textId="77777777" w:rsidR="00D87574" w:rsidRDefault="00D87574" w:rsidP="00D87574">
      <w:pPr>
        <w:spacing w:line="360" w:lineRule="auto"/>
      </w:pPr>
      <w:r>
        <w:t>The equations:</w:t>
      </w:r>
    </w:p>
    <w:p w14:paraId="2552C367" w14:textId="77777777" w:rsidR="00D87574" w:rsidRDefault="00D6100E" w:rsidP="00D87574">
      <w:pPr>
        <w:tabs>
          <w:tab w:val="left" w:pos="1800"/>
          <w:tab w:val="left" w:pos="5040"/>
        </w:tabs>
        <w:spacing w:line="360" w:lineRule="auto"/>
        <w:ind w:left="360"/>
      </w:pPr>
      <w:r w:rsidRPr="00D6100E">
        <w:rPr>
          <w:position w:val="-10"/>
        </w:rPr>
        <w:object w:dxaOrig="660" w:dyaOrig="320" w14:anchorId="79E4DEE2">
          <v:shape id="_x0000_i1117" type="#_x0000_t75" style="width:33pt;height:16.5pt" o:ole="">
            <v:imagedata r:id="rId185" o:title=""/>
          </v:shape>
          <o:OLEObject Type="Embed" ProgID="Equation.DSMT4" ShapeID="_x0000_i1117" DrawAspect="Content" ObjectID="_1654956929" r:id="rId186"/>
        </w:object>
      </w:r>
      <w:r w:rsidR="00D87574">
        <w:tab/>
        <w:t>is solved by any linear function</w:t>
      </w:r>
      <w:r w:rsidR="00D87574">
        <w:tab/>
      </w:r>
      <w:r w:rsidRPr="00D6100E">
        <w:rPr>
          <w:position w:val="-10"/>
        </w:rPr>
        <w:object w:dxaOrig="1040" w:dyaOrig="320" w14:anchorId="5C47771D">
          <v:shape id="_x0000_i1118" type="#_x0000_t75" style="width:52.5pt;height:16.5pt" o:ole="">
            <v:imagedata r:id="rId187" o:title=""/>
          </v:shape>
          <o:OLEObject Type="Embed" ProgID="Equation.DSMT4" ShapeID="_x0000_i1118" DrawAspect="Content" ObjectID="_1654956930" r:id="rId188"/>
        </w:object>
      </w:r>
    </w:p>
    <w:p w14:paraId="731F17A3" w14:textId="77777777" w:rsidR="00D87574" w:rsidRDefault="00D6100E" w:rsidP="00D87574">
      <w:pPr>
        <w:tabs>
          <w:tab w:val="left" w:pos="1800"/>
          <w:tab w:val="left" w:pos="5040"/>
        </w:tabs>
        <w:ind w:left="360"/>
      </w:pPr>
      <w:r w:rsidRPr="00D6100E">
        <w:rPr>
          <w:position w:val="-10"/>
        </w:rPr>
        <w:object w:dxaOrig="820" w:dyaOrig="320" w14:anchorId="3CB18CD8">
          <v:shape id="_x0000_i1119" type="#_x0000_t75" style="width:41.1pt;height:16.5pt" o:ole="">
            <v:imagedata r:id="rId189" o:title=""/>
          </v:shape>
          <o:OLEObject Type="Embed" ProgID="Equation.DSMT4" ShapeID="_x0000_i1119" DrawAspect="Content" ObjectID="_1654956931" r:id="rId190"/>
        </w:object>
      </w:r>
      <w:r w:rsidR="00D87574">
        <w:tab/>
        <w:t>is solved by any combination</w:t>
      </w:r>
      <w:r w:rsidR="00D87574">
        <w:tab/>
      </w:r>
      <w:r w:rsidRPr="00D6100E">
        <w:rPr>
          <w:position w:val="-10"/>
        </w:rPr>
        <w:object w:dxaOrig="1900" w:dyaOrig="320" w14:anchorId="0275173C">
          <v:shape id="_x0000_i1120" type="#_x0000_t75" style="width:95.4pt;height:16.5pt" o:ole="">
            <v:imagedata r:id="rId191" o:title=""/>
          </v:shape>
          <o:OLEObject Type="Embed" ProgID="Equation.DSMT4" ShapeID="_x0000_i1120" DrawAspect="Content" ObjectID="_1654956932" r:id="rId192"/>
        </w:object>
      </w:r>
    </w:p>
    <w:p w14:paraId="0ADAC486" w14:textId="77777777" w:rsidR="00D87574" w:rsidRDefault="00D6100E" w:rsidP="00D87574">
      <w:pPr>
        <w:tabs>
          <w:tab w:val="left" w:pos="1800"/>
          <w:tab w:val="left" w:pos="5040"/>
        </w:tabs>
        <w:ind w:left="360"/>
      </w:pPr>
      <w:r w:rsidRPr="00D6100E">
        <w:rPr>
          <w:position w:val="-10"/>
        </w:rPr>
        <w:object w:dxaOrig="680" w:dyaOrig="320" w14:anchorId="61090753">
          <v:shape id="_x0000_i1121" type="#_x0000_t75" style="width:34.5pt;height:16.5pt" o:ole="">
            <v:imagedata r:id="rId193" o:title=""/>
          </v:shape>
          <o:OLEObject Type="Embed" ProgID="Equation.DSMT4" ShapeID="_x0000_i1121" DrawAspect="Content" ObjectID="_1654956933" r:id="rId194"/>
        </w:object>
      </w:r>
      <w:r w:rsidR="00D87574">
        <w:tab/>
        <w:t>is solved by any combination</w:t>
      </w:r>
      <w:r w:rsidR="00D87574">
        <w:tab/>
      </w:r>
      <w:r w:rsidRPr="00D6100E">
        <w:rPr>
          <w:position w:val="-10"/>
        </w:rPr>
        <w:object w:dxaOrig="1520" w:dyaOrig="420" w14:anchorId="326AF3A4">
          <v:shape id="_x0000_i1122" type="#_x0000_t75" style="width:76.5pt;height:21pt" o:ole="">
            <v:imagedata r:id="rId195" o:title=""/>
          </v:shape>
          <o:OLEObject Type="Embed" ProgID="Equation.DSMT4" ShapeID="_x0000_i1122" DrawAspect="Content" ObjectID="_1654956934" r:id="rId196"/>
        </w:object>
      </w:r>
    </w:p>
    <w:p w14:paraId="05B20959" w14:textId="77777777" w:rsidR="00D87574" w:rsidRDefault="00D87574" w:rsidP="00D87574"/>
    <w:p w14:paraId="1A1D4572" w14:textId="77777777" w:rsidR="00D87574" w:rsidRDefault="00D87574" w:rsidP="00D87574">
      <w:r>
        <w:br w:type="page"/>
      </w:r>
    </w:p>
    <w:p w14:paraId="6FFDDD09" w14:textId="77777777" w:rsidR="00D87574" w:rsidRPr="00945FA9" w:rsidRDefault="00D87574" w:rsidP="009416D7">
      <w:pPr>
        <w:spacing w:line="360" w:lineRule="auto"/>
        <w:rPr>
          <w:b/>
          <w:i/>
          <w:sz w:val="28"/>
        </w:rPr>
      </w:pPr>
      <w:r w:rsidRPr="00945FA9">
        <w:rPr>
          <w:b/>
          <w:i/>
          <w:sz w:val="28"/>
        </w:rPr>
        <w:lastRenderedPageBreak/>
        <w:t>Example</w:t>
      </w:r>
    </w:p>
    <w:p w14:paraId="79158C11" w14:textId="77777777" w:rsidR="00D87574" w:rsidRDefault="00D87574" w:rsidP="00D87574">
      <w:pPr>
        <w:spacing w:line="240" w:lineRule="auto"/>
      </w:pPr>
      <w:r>
        <w:t>Find a basis for and the dimension of the solution space of the homogeneous system</w:t>
      </w:r>
    </w:p>
    <w:p w14:paraId="4AAB544C" w14:textId="77777777" w:rsidR="00D87574" w:rsidRDefault="00D6100E" w:rsidP="00D87574">
      <w:pPr>
        <w:spacing w:before="120" w:line="240" w:lineRule="auto"/>
        <w:jc w:val="center"/>
      </w:pPr>
      <w:r w:rsidRPr="00D6100E">
        <w:rPr>
          <w:position w:val="-78"/>
        </w:rPr>
        <w:object w:dxaOrig="3860" w:dyaOrig="1680" w14:anchorId="4C11A80E">
          <v:shape id="_x0000_i1123" type="#_x0000_t75" style="width:193.5pt;height:84pt" o:ole="">
            <v:imagedata r:id="rId197" o:title=""/>
          </v:shape>
          <o:OLEObject Type="Embed" ProgID="Equation.DSMT4" ShapeID="_x0000_i1123" DrawAspect="Content" ObjectID="_1654956935" r:id="rId198"/>
        </w:object>
      </w:r>
    </w:p>
    <w:p w14:paraId="29CDC5A5" w14:textId="77777777" w:rsidR="00D87574" w:rsidRPr="00945FA9" w:rsidRDefault="00D87574" w:rsidP="00D87574">
      <w:pPr>
        <w:spacing w:after="120"/>
        <w:rPr>
          <w:b/>
          <w:i/>
          <w:color w:val="632423" w:themeColor="accent2" w:themeShade="80"/>
          <w:u w:val="single"/>
        </w:rPr>
      </w:pPr>
      <w:r w:rsidRPr="00945FA9">
        <w:rPr>
          <w:b/>
          <w:i/>
          <w:color w:val="632423" w:themeColor="accent2" w:themeShade="80"/>
          <w:u w:val="single"/>
        </w:rPr>
        <w:t>Solution</w:t>
      </w:r>
    </w:p>
    <w:p w14:paraId="56242335" w14:textId="77777777" w:rsidR="00D87574" w:rsidRDefault="00B64DB1" w:rsidP="00020A4E">
      <w:pPr>
        <w:ind w:left="360"/>
      </w:pPr>
      <w:r w:rsidRPr="00B64DB1">
        <w:rPr>
          <w:position w:val="-72"/>
        </w:rPr>
        <w:object w:dxaOrig="4300" w:dyaOrig="1560" w14:anchorId="5C68F3E1">
          <v:shape id="_x0000_i1124" type="#_x0000_t75" style="width:215.1pt;height:78pt" o:ole="">
            <v:imagedata r:id="rId199" o:title=""/>
          </v:shape>
          <o:OLEObject Type="Embed" ProgID="Equation.DSMT4" ShapeID="_x0000_i1124" DrawAspect="Content" ObjectID="_1654956936" r:id="rId200"/>
        </w:object>
      </w:r>
      <w:r w:rsidR="00F311E5">
        <w:t xml:space="preserve"> </w:t>
      </w:r>
    </w:p>
    <w:p w14:paraId="4367810B" w14:textId="77777777" w:rsidR="00B64DB1" w:rsidRDefault="00174883" w:rsidP="00020A4E">
      <w:pPr>
        <w:ind w:left="360"/>
      </w:pPr>
      <w:r w:rsidRPr="00174883">
        <w:rPr>
          <w:position w:val="-68"/>
        </w:rPr>
        <w:object w:dxaOrig="3840" w:dyaOrig="1480" w14:anchorId="4160F3ED">
          <v:shape id="_x0000_i1125" type="#_x0000_t75" style="width:192pt;height:74.1pt" o:ole="">
            <v:imagedata r:id="rId201" o:title=""/>
          </v:shape>
          <o:OLEObject Type="Embed" ProgID="Equation.DSMT4" ShapeID="_x0000_i1125" DrawAspect="Content" ObjectID="_1654956937" r:id="rId202"/>
        </w:object>
      </w:r>
    </w:p>
    <w:p w14:paraId="74CE6633" w14:textId="77777777" w:rsidR="00174883" w:rsidRDefault="00174883" w:rsidP="00020A4E">
      <w:pPr>
        <w:ind w:left="360"/>
      </w:pPr>
      <w:r w:rsidRPr="00174883">
        <w:rPr>
          <w:position w:val="-74"/>
        </w:rPr>
        <w:object w:dxaOrig="4280" w:dyaOrig="1600" w14:anchorId="3F7AA83C">
          <v:shape id="_x0000_i1126" type="#_x0000_t75" style="width:213.9pt;height:80.1pt" o:ole="">
            <v:imagedata r:id="rId203" o:title=""/>
          </v:shape>
          <o:OLEObject Type="Embed" ProgID="Equation.DSMT4" ShapeID="_x0000_i1126" DrawAspect="Content" ObjectID="_1654956938" r:id="rId204"/>
        </w:object>
      </w:r>
    </w:p>
    <w:p w14:paraId="2D339F40" w14:textId="77777777" w:rsidR="00793D81" w:rsidRDefault="00401A6B" w:rsidP="00020A4E">
      <w:pPr>
        <w:ind w:left="360"/>
      </w:pPr>
      <w:r w:rsidRPr="00401A6B">
        <w:rPr>
          <w:position w:val="-80"/>
        </w:rPr>
        <w:object w:dxaOrig="3879" w:dyaOrig="1719" w14:anchorId="5F94D72B">
          <v:shape id="_x0000_i1127" type="#_x0000_t75" style="width:194.4pt;height:86.1pt" o:ole="">
            <v:imagedata r:id="rId205" o:title=""/>
          </v:shape>
          <o:OLEObject Type="Embed" ProgID="Equation.DSMT4" ShapeID="_x0000_i1127" DrawAspect="Content" ObjectID="_1654956939" r:id="rId206"/>
        </w:object>
      </w:r>
    </w:p>
    <w:p w14:paraId="3071234E" w14:textId="77777777" w:rsidR="00401A6B" w:rsidRDefault="007F4D46" w:rsidP="00020A4E">
      <w:pPr>
        <w:ind w:left="360"/>
      </w:pPr>
      <w:r w:rsidRPr="007F4D46">
        <w:rPr>
          <w:position w:val="-72"/>
        </w:rPr>
        <w:object w:dxaOrig="3820" w:dyaOrig="1560" w14:anchorId="6C0F7080">
          <v:shape id="_x0000_i1128" type="#_x0000_t75" style="width:191.1pt;height:78pt" o:ole="">
            <v:imagedata r:id="rId207" o:title=""/>
          </v:shape>
          <o:OLEObject Type="Embed" ProgID="Equation.DSMT4" ShapeID="_x0000_i1128" DrawAspect="Content" ObjectID="_1654956940" r:id="rId208"/>
        </w:object>
      </w:r>
    </w:p>
    <w:p w14:paraId="7F6444FE" w14:textId="77777777" w:rsidR="007F4D46" w:rsidRDefault="00020A4E" w:rsidP="00020A4E">
      <w:pPr>
        <w:ind w:left="360"/>
      </w:pPr>
      <w:r w:rsidRPr="007F4D46">
        <w:rPr>
          <w:position w:val="-72"/>
        </w:rPr>
        <w:object w:dxaOrig="3800" w:dyaOrig="1560" w14:anchorId="275BBD36">
          <v:shape id="_x0000_i1129" type="#_x0000_t75" style="width:189.9pt;height:78pt" o:ole="">
            <v:imagedata r:id="rId209" o:title=""/>
          </v:shape>
          <o:OLEObject Type="Embed" ProgID="Equation.DSMT4" ShapeID="_x0000_i1129" DrawAspect="Content" ObjectID="_1654956941" r:id="rId210"/>
        </w:object>
      </w:r>
    </w:p>
    <w:bookmarkStart w:id="0" w:name="MTBlankEqn"/>
    <w:p w14:paraId="44B7C66D" w14:textId="77777777" w:rsidR="00F311E5" w:rsidRDefault="00B64DB1" w:rsidP="00B64DB1">
      <w:pPr>
        <w:spacing w:line="360" w:lineRule="auto"/>
        <w:ind w:left="360"/>
      </w:pPr>
      <w:r w:rsidRPr="00F311E5">
        <w:rPr>
          <w:position w:val="-68"/>
        </w:rPr>
        <w:object w:dxaOrig="4580" w:dyaOrig="1480" w14:anchorId="05768AE0">
          <v:shape id="_x0000_i1130" type="#_x0000_t75" style="width:228.9pt;height:74.1pt" o:ole="">
            <v:imagedata r:id="rId211" o:title=""/>
          </v:shape>
          <o:OLEObject Type="Embed" ProgID="Equation.DSMT4" ShapeID="_x0000_i1130" DrawAspect="Content" ObjectID="_1654956942" r:id="rId212"/>
        </w:object>
      </w:r>
      <w:bookmarkEnd w:id="0"/>
      <w:r w:rsidR="00F311E5">
        <w:t xml:space="preserve"> </w:t>
      </w:r>
    </w:p>
    <w:p w14:paraId="59440AB4" w14:textId="77777777" w:rsidR="00D87574" w:rsidRDefault="00D87574" w:rsidP="00F311E5">
      <w:pPr>
        <w:ind w:left="360"/>
      </w:pPr>
      <w:r>
        <w:t xml:space="preserve">The solution </w:t>
      </w:r>
      <w:r w:rsidR="00D6100E" w:rsidRPr="00D6100E">
        <w:rPr>
          <w:position w:val="-20"/>
        </w:rPr>
        <w:object w:dxaOrig="5700" w:dyaOrig="520" w14:anchorId="2FBA6714">
          <v:shape id="_x0000_i1131" type="#_x0000_t75" style="width:285pt;height:26.4pt" o:ole="">
            <v:imagedata r:id="rId213" o:title=""/>
          </v:shape>
          <o:OLEObject Type="Embed" ProgID="Equation.DSMT4" ShapeID="_x0000_i1131" DrawAspect="Content" ObjectID="_1654956943" r:id="rId214"/>
        </w:object>
      </w:r>
    </w:p>
    <w:p w14:paraId="225B83B1" w14:textId="77777777" w:rsidR="00D87574" w:rsidRDefault="00D87574" w:rsidP="00F311E5">
      <w:pPr>
        <w:tabs>
          <w:tab w:val="left" w:pos="4320"/>
        </w:tabs>
        <w:ind w:left="360"/>
      </w:pPr>
      <w:r>
        <w:tab/>
      </w:r>
      <w:r w:rsidR="00D6100E" w:rsidRPr="00D6100E">
        <w:rPr>
          <w:position w:val="-18"/>
        </w:rPr>
        <w:object w:dxaOrig="4620" w:dyaOrig="440" w14:anchorId="1D112A7B">
          <v:shape id="_x0000_i1132" type="#_x0000_t75" style="width:231pt;height:22.5pt" o:ole="">
            <v:imagedata r:id="rId215" o:title=""/>
          </v:shape>
          <o:OLEObject Type="Embed" ProgID="Equation.DSMT4" ShapeID="_x0000_i1132" DrawAspect="Content" ObjectID="_1654956944" r:id="rId216"/>
        </w:object>
      </w:r>
    </w:p>
    <w:p w14:paraId="2BD7F126" w14:textId="77777777" w:rsidR="00D87574" w:rsidRDefault="00D87574" w:rsidP="00F311E5">
      <w:pPr>
        <w:ind w:left="360"/>
      </w:pPr>
      <w:r>
        <w:t>The solution space has dimension 2.</w:t>
      </w:r>
    </w:p>
    <w:p w14:paraId="164AFC19" w14:textId="77777777" w:rsidR="00D87574" w:rsidRDefault="00D87574" w:rsidP="00D87574"/>
    <w:p w14:paraId="55B614E3" w14:textId="77777777" w:rsidR="00D87574" w:rsidRDefault="00D87574" w:rsidP="00D87574"/>
    <w:p w14:paraId="454C1F15" w14:textId="77777777" w:rsidR="00D87574" w:rsidRPr="00AD18A8" w:rsidRDefault="00D87574" w:rsidP="00D87574">
      <w:pPr>
        <w:spacing w:after="120"/>
        <w:rPr>
          <w:b/>
          <w:sz w:val="28"/>
        </w:rPr>
      </w:pPr>
      <w:r w:rsidRPr="00AD18A8">
        <w:rPr>
          <w:b/>
          <w:sz w:val="28"/>
        </w:rPr>
        <w:t>Plus/Minus Theorem</w:t>
      </w:r>
    </w:p>
    <w:p w14:paraId="14514192" w14:textId="77777777" w:rsidR="00D87574" w:rsidRPr="00AD18A8" w:rsidRDefault="00D87574" w:rsidP="00D87574">
      <w:pPr>
        <w:spacing w:before="240" w:after="120"/>
        <w:rPr>
          <w:b/>
          <w:i/>
          <w:color w:val="632423" w:themeColor="accent2" w:themeShade="80"/>
          <w:sz w:val="28"/>
        </w:rPr>
      </w:pPr>
      <w:r w:rsidRPr="00AD18A8">
        <w:rPr>
          <w:b/>
          <w:i/>
          <w:color w:val="632423" w:themeColor="accent2" w:themeShade="80"/>
          <w:sz w:val="28"/>
        </w:rPr>
        <w:t>Theorem</w:t>
      </w:r>
    </w:p>
    <w:p w14:paraId="0C4D48D2" w14:textId="77777777" w:rsidR="00D87574" w:rsidRDefault="00D87574" w:rsidP="00D87574">
      <w:r>
        <w:t xml:space="preserve">Let </w:t>
      </w:r>
      <w:proofErr w:type="spellStart"/>
      <w:r w:rsidRPr="00AD18A8">
        <w:rPr>
          <w:i/>
        </w:rPr>
        <w:t>S</w:t>
      </w:r>
      <w:proofErr w:type="spellEnd"/>
      <w:r>
        <w:t xml:space="preserve"> be a nonempty set of vector space </w:t>
      </w:r>
      <w:r w:rsidRPr="00AD18A8">
        <w:rPr>
          <w:i/>
        </w:rPr>
        <w:t>V</w:t>
      </w:r>
      <w:r>
        <w:t>.</w:t>
      </w:r>
    </w:p>
    <w:p w14:paraId="0BEF5E68" w14:textId="77777777" w:rsidR="00D87574" w:rsidRDefault="00D87574" w:rsidP="00293375">
      <w:pPr>
        <w:pStyle w:val="ListParagraph"/>
        <w:numPr>
          <w:ilvl w:val="0"/>
          <w:numId w:val="64"/>
        </w:numPr>
        <w:ind w:left="540"/>
      </w:pPr>
      <w:r>
        <w:t xml:space="preserve">If </w:t>
      </w:r>
      <w:r w:rsidRPr="008C73C2">
        <w:rPr>
          <w:i/>
        </w:rPr>
        <w:t>S</w:t>
      </w:r>
      <w:r>
        <w:t xml:space="preserve"> is a linearly independent set, and if </w:t>
      </w:r>
      <w:r w:rsidR="009416D7" w:rsidRPr="009416D7">
        <w:rPr>
          <w:position w:val="-6"/>
        </w:rPr>
        <w:object w:dxaOrig="200" w:dyaOrig="279" w14:anchorId="36977DB6">
          <v:shape id="_x0000_i1133" type="#_x0000_t75" style="width:10.5pt;height:14.4pt" o:ole="">
            <v:imagedata r:id="rId217" o:title=""/>
          </v:shape>
          <o:OLEObject Type="Embed" ProgID="Equation.DSMT4" ShapeID="_x0000_i1133" DrawAspect="Content" ObjectID="_1654956945" r:id="rId218"/>
        </w:object>
      </w:r>
      <w:r>
        <w:t xml:space="preserve">is a vector in </w:t>
      </w:r>
      <w:r w:rsidRPr="008C73C2">
        <w:rPr>
          <w:i/>
        </w:rPr>
        <w:t>V</w:t>
      </w:r>
      <w:r>
        <w:t xml:space="preserve"> that is outside of span(S), the set </w:t>
      </w:r>
      <w:r w:rsidR="009416D7" w:rsidRPr="00D6100E">
        <w:rPr>
          <w:position w:val="-14"/>
        </w:rPr>
        <w:object w:dxaOrig="800" w:dyaOrig="400" w14:anchorId="6CBE7E77">
          <v:shape id="_x0000_i1134" type="#_x0000_t75" style="width:40.5pt;height:20.4pt" o:ole="">
            <v:imagedata r:id="rId219" o:title=""/>
          </v:shape>
          <o:OLEObject Type="Embed" ProgID="Equation.DSMT4" ShapeID="_x0000_i1134" DrawAspect="Content" ObjectID="_1654956946" r:id="rId220"/>
        </w:object>
      </w:r>
      <w:r>
        <w:t xml:space="preserve"> that results by inserting </w:t>
      </w:r>
      <w:r w:rsidR="009416D7" w:rsidRPr="009416D7">
        <w:rPr>
          <w:position w:val="-6"/>
        </w:rPr>
        <w:object w:dxaOrig="200" w:dyaOrig="279" w14:anchorId="630682C8">
          <v:shape id="_x0000_i1135" type="#_x0000_t75" style="width:10.5pt;height:14.4pt" o:ole="">
            <v:imagedata r:id="rId221" o:title=""/>
          </v:shape>
          <o:OLEObject Type="Embed" ProgID="Equation.DSMT4" ShapeID="_x0000_i1135" DrawAspect="Content" ObjectID="_1654956947" r:id="rId222"/>
        </w:object>
      </w:r>
      <w:r>
        <w:t xml:space="preserve">into </w:t>
      </w:r>
      <w:r w:rsidRPr="008C73C2">
        <w:rPr>
          <w:i/>
        </w:rPr>
        <w:t>S</w:t>
      </w:r>
      <w:r>
        <w:t xml:space="preserve"> is still linearly independent.</w:t>
      </w:r>
    </w:p>
    <w:p w14:paraId="79058582" w14:textId="77777777" w:rsidR="00D87574" w:rsidRDefault="00D87574" w:rsidP="00293375">
      <w:pPr>
        <w:pStyle w:val="ListParagraph"/>
        <w:numPr>
          <w:ilvl w:val="0"/>
          <w:numId w:val="64"/>
        </w:numPr>
        <w:ind w:left="540"/>
      </w:pPr>
      <w:r>
        <w:t xml:space="preserve">If </w:t>
      </w:r>
      <w:r w:rsidR="009416D7" w:rsidRPr="009416D7">
        <w:rPr>
          <w:position w:val="-6"/>
        </w:rPr>
        <w:object w:dxaOrig="200" w:dyaOrig="279" w14:anchorId="0BD40DB3">
          <v:shape id="_x0000_i1136" type="#_x0000_t75" style="width:10.5pt;height:14.4pt" o:ole="">
            <v:imagedata r:id="rId223" o:title=""/>
          </v:shape>
          <o:OLEObject Type="Embed" ProgID="Equation.DSMT4" ShapeID="_x0000_i1136" DrawAspect="Content" ObjectID="_1654956948" r:id="rId224"/>
        </w:object>
      </w:r>
      <w:r>
        <w:t xml:space="preserve">is a vector in </w:t>
      </w:r>
      <w:r w:rsidRPr="008C73C2">
        <w:rPr>
          <w:i/>
        </w:rPr>
        <w:t>S</w:t>
      </w:r>
      <w:r>
        <w:t xml:space="preserve"> that is expressible as a linear combination of other vectors in </w:t>
      </w:r>
      <w:r w:rsidRPr="008C73C2">
        <w:rPr>
          <w:i/>
        </w:rPr>
        <w:t>S</w:t>
      </w:r>
      <w:r>
        <w:t xml:space="preserve">, and if </w:t>
      </w:r>
      <w:r w:rsidR="009416D7" w:rsidRPr="00D6100E">
        <w:rPr>
          <w:position w:val="-14"/>
        </w:rPr>
        <w:object w:dxaOrig="780" w:dyaOrig="400" w14:anchorId="611E33BD">
          <v:shape id="_x0000_i1137" type="#_x0000_t75" style="width:39pt;height:20.4pt" o:ole="">
            <v:imagedata r:id="rId225" o:title=""/>
          </v:shape>
          <o:OLEObject Type="Embed" ProgID="Equation.DSMT4" ShapeID="_x0000_i1137" DrawAspect="Content" ObjectID="_1654956949" r:id="rId226"/>
        </w:object>
      </w:r>
      <w:r>
        <w:t xml:space="preserve"> denotes the set obtained by removing </w:t>
      </w:r>
      <w:r w:rsidR="009416D7" w:rsidRPr="009416D7">
        <w:rPr>
          <w:position w:val="-6"/>
        </w:rPr>
        <w:object w:dxaOrig="200" w:dyaOrig="279" w14:anchorId="5EB3BDD6">
          <v:shape id="_x0000_i1138" type="#_x0000_t75" style="width:10.5pt;height:14.4pt" o:ole="">
            <v:imagedata r:id="rId227" o:title=""/>
          </v:shape>
          <o:OLEObject Type="Embed" ProgID="Equation.DSMT4" ShapeID="_x0000_i1138" DrawAspect="Content" ObjectID="_1654956950" r:id="rId228"/>
        </w:object>
      </w:r>
      <w:r>
        <w:t xml:space="preserve">from </w:t>
      </w:r>
      <w:r w:rsidRPr="008C73C2">
        <w:rPr>
          <w:i/>
        </w:rPr>
        <w:t>S</w:t>
      </w:r>
      <w:r>
        <w:t xml:space="preserve">, then </w:t>
      </w:r>
      <w:r w:rsidRPr="008C73C2">
        <w:rPr>
          <w:i/>
        </w:rPr>
        <w:t>S</w:t>
      </w:r>
      <w:r>
        <w:t xml:space="preserve"> and </w:t>
      </w:r>
      <w:r w:rsidR="009416D7" w:rsidRPr="00D6100E">
        <w:rPr>
          <w:position w:val="-14"/>
        </w:rPr>
        <w:object w:dxaOrig="780" w:dyaOrig="400" w14:anchorId="3086B553">
          <v:shape id="_x0000_i1139" type="#_x0000_t75" style="width:39pt;height:20.4pt" o:ole="">
            <v:imagedata r:id="rId229" o:title=""/>
          </v:shape>
          <o:OLEObject Type="Embed" ProgID="Equation.DSMT4" ShapeID="_x0000_i1139" DrawAspect="Content" ObjectID="_1654956951" r:id="rId230"/>
        </w:object>
      </w:r>
      <w:r>
        <w:t xml:space="preserve"> span the same space; that is,</w:t>
      </w:r>
    </w:p>
    <w:p w14:paraId="63DFC23D" w14:textId="77777777" w:rsidR="00D87574" w:rsidRDefault="00D6100E" w:rsidP="00B16372">
      <w:pPr>
        <w:spacing w:after="120"/>
        <w:jc w:val="center"/>
        <w:rPr>
          <w:position w:val="-14"/>
        </w:rPr>
      </w:pPr>
      <w:r w:rsidRPr="00D6100E">
        <w:rPr>
          <w:position w:val="-14"/>
        </w:rPr>
        <w:object w:dxaOrig="2520" w:dyaOrig="400" w14:anchorId="3AE71149">
          <v:shape id="_x0000_i1140" type="#_x0000_t75" style="width:126pt;height:20.4pt" o:ole="">
            <v:imagedata r:id="rId231" o:title=""/>
          </v:shape>
          <o:OLEObject Type="Embed" ProgID="Equation.DSMT4" ShapeID="_x0000_i1140" DrawAspect="Content" ObjectID="_1654956952" r:id="rId232"/>
        </w:object>
      </w:r>
    </w:p>
    <w:tbl>
      <w:tblPr>
        <w:tblStyle w:val="TableGrid"/>
        <w:tblW w:w="475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3427"/>
        <w:gridCol w:w="3143"/>
        <w:gridCol w:w="3143"/>
      </w:tblGrid>
      <w:tr w:rsidR="00D87574" w14:paraId="1125E3FC" w14:textId="77777777" w:rsidTr="00B16372">
        <w:trPr>
          <w:jc w:val="center"/>
        </w:trPr>
        <w:tc>
          <w:tcPr>
            <w:tcW w:w="9644" w:type="dxa"/>
            <w:gridSpan w:val="3"/>
          </w:tcPr>
          <w:p w14:paraId="1A2B7B4C" w14:textId="77777777" w:rsidR="00D87574" w:rsidRDefault="00D87574" w:rsidP="00406533">
            <w:pPr>
              <w:spacing w:line="276" w:lineRule="auto"/>
              <w:jc w:val="center"/>
            </w:pPr>
            <w:r w:rsidRPr="000A3FB4">
              <w:rPr>
                <w:noProof/>
              </w:rPr>
              <w:drawing>
                <wp:inline distT="0" distB="0" distL="0" distR="0" wp14:anchorId="4D8EF915" wp14:editId="00F67320">
                  <wp:extent cx="5943600" cy="1039891"/>
                  <wp:effectExtent l="0" t="0" r="0" b="8255"/>
                  <wp:docPr id="20484" name="Picture 4" descr="Untitle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484" name="Picture 4" descr="Untitled.png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943600" cy="10398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87574" w14:paraId="054D8CE4" w14:textId="77777777" w:rsidTr="00B16372">
        <w:trPr>
          <w:jc w:val="center"/>
        </w:trPr>
        <w:tc>
          <w:tcPr>
            <w:tcW w:w="3402" w:type="dxa"/>
          </w:tcPr>
          <w:p w14:paraId="75A7F80F" w14:textId="77777777" w:rsidR="00D87574" w:rsidRPr="003303C3" w:rsidRDefault="00D87574" w:rsidP="00406533">
            <w:pPr>
              <w:jc w:val="center"/>
              <w:rPr>
                <w:sz w:val="22"/>
              </w:rPr>
            </w:pPr>
            <w:r w:rsidRPr="003303C3">
              <w:rPr>
                <w:sz w:val="22"/>
              </w:rPr>
              <w:t>The vector outside the plane can be adjoined to the other two without affecting their linear independence</w:t>
            </w:r>
          </w:p>
        </w:tc>
        <w:tc>
          <w:tcPr>
            <w:tcW w:w="3121" w:type="dxa"/>
          </w:tcPr>
          <w:p w14:paraId="47E45C86" w14:textId="77777777" w:rsidR="00D87574" w:rsidRPr="003303C3" w:rsidRDefault="00D87574" w:rsidP="00406533">
            <w:pPr>
              <w:jc w:val="center"/>
              <w:rPr>
                <w:sz w:val="22"/>
              </w:rPr>
            </w:pPr>
            <w:r w:rsidRPr="003303C3">
              <w:rPr>
                <w:sz w:val="22"/>
              </w:rPr>
              <w:t>Any of the vectors can be removed, and the remaining two still span the plane</w:t>
            </w:r>
          </w:p>
        </w:tc>
        <w:tc>
          <w:tcPr>
            <w:tcW w:w="3121" w:type="dxa"/>
          </w:tcPr>
          <w:p w14:paraId="1EBE4AF0" w14:textId="77777777" w:rsidR="00D87574" w:rsidRPr="003303C3" w:rsidRDefault="00D87574" w:rsidP="00406533">
            <w:pPr>
              <w:jc w:val="center"/>
              <w:rPr>
                <w:sz w:val="22"/>
              </w:rPr>
            </w:pPr>
            <w:r w:rsidRPr="003303C3">
              <w:rPr>
                <w:sz w:val="22"/>
              </w:rPr>
              <w:t xml:space="preserve">Either of the </w:t>
            </w:r>
            <w:r w:rsidR="00E952AD" w:rsidRPr="003303C3">
              <w:rPr>
                <w:sz w:val="22"/>
              </w:rPr>
              <w:t>collinear vectors</w:t>
            </w:r>
            <w:r w:rsidRPr="003303C3">
              <w:rPr>
                <w:sz w:val="22"/>
              </w:rPr>
              <w:t xml:space="preserve"> can be removed, and the remaining two will still span the plane</w:t>
            </w:r>
          </w:p>
        </w:tc>
      </w:tr>
    </w:tbl>
    <w:p w14:paraId="0B22C70C" w14:textId="77777777" w:rsidR="00B03619" w:rsidRDefault="00B03619" w:rsidP="00D87574">
      <w:pPr>
        <w:spacing w:line="360" w:lineRule="auto"/>
      </w:pPr>
    </w:p>
    <w:p w14:paraId="503ABE06" w14:textId="77777777" w:rsidR="00EF0628" w:rsidRDefault="00EF0628" w:rsidP="00D87574">
      <w:pPr>
        <w:spacing w:line="360" w:lineRule="auto"/>
      </w:pPr>
    </w:p>
    <w:p w14:paraId="7898BB87" w14:textId="77777777" w:rsidR="00D87574" w:rsidRPr="00134C18" w:rsidRDefault="00D87574" w:rsidP="00B16372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134C18">
        <w:rPr>
          <w:b/>
          <w:i/>
          <w:color w:val="632423" w:themeColor="accent2" w:themeShade="80"/>
          <w:sz w:val="28"/>
        </w:rPr>
        <w:t>Theorem</w:t>
      </w:r>
    </w:p>
    <w:p w14:paraId="165F1199" w14:textId="77777777" w:rsidR="00D87574" w:rsidRDefault="00D87574" w:rsidP="00D87574">
      <w:pPr>
        <w:spacing w:line="360" w:lineRule="auto"/>
      </w:pPr>
      <w:r>
        <w:t xml:space="preserve">If </w:t>
      </w:r>
      <w:r w:rsidRPr="00E207DF">
        <w:rPr>
          <w:i/>
        </w:rPr>
        <w:t>W</w:t>
      </w:r>
      <w:r>
        <w:t xml:space="preserve"> is a subspace of a finite-dimensional vector space </w:t>
      </w:r>
      <w:r w:rsidRPr="00E207DF">
        <w:rPr>
          <w:i/>
        </w:rPr>
        <w:t>V</w:t>
      </w:r>
      <w:r>
        <w:t xml:space="preserve">, then </w:t>
      </w:r>
    </w:p>
    <w:p w14:paraId="5832CF41" w14:textId="77777777" w:rsidR="00D87574" w:rsidRDefault="00D87574" w:rsidP="00293375">
      <w:pPr>
        <w:pStyle w:val="ListParagraph"/>
        <w:numPr>
          <w:ilvl w:val="0"/>
          <w:numId w:val="65"/>
        </w:numPr>
      </w:pPr>
      <w:r w:rsidRPr="00E207DF">
        <w:rPr>
          <w:i/>
        </w:rPr>
        <w:t>W</w:t>
      </w:r>
      <w:r>
        <w:t xml:space="preserve"> is finite-dimensional</w:t>
      </w:r>
    </w:p>
    <w:p w14:paraId="3045E50E" w14:textId="77777777" w:rsidR="00D87574" w:rsidRDefault="00D6100E" w:rsidP="00293375">
      <w:pPr>
        <w:pStyle w:val="ListParagraph"/>
        <w:numPr>
          <w:ilvl w:val="0"/>
          <w:numId w:val="65"/>
        </w:numPr>
      </w:pPr>
      <w:r w:rsidRPr="00D6100E">
        <w:rPr>
          <w:position w:val="-14"/>
        </w:rPr>
        <w:object w:dxaOrig="1860" w:dyaOrig="400" w14:anchorId="09AB3399">
          <v:shape id="_x0000_i1141" type="#_x0000_t75" style="width:93pt;height:20.4pt" o:ole="">
            <v:imagedata r:id="rId234" o:title=""/>
          </v:shape>
          <o:OLEObject Type="Embed" ProgID="Equation.DSMT4" ShapeID="_x0000_i1141" DrawAspect="Content" ObjectID="_1654956953" r:id="rId235"/>
        </w:object>
      </w:r>
    </w:p>
    <w:p w14:paraId="047107E8" w14:textId="77777777" w:rsidR="00D87574" w:rsidRDefault="00D6100E" w:rsidP="00293375">
      <w:pPr>
        <w:pStyle w:val="ListParagraph"/>
        <w:numPr>
          <w:ilvl w:val="0"/>
          <w:numId w:val="65"/>
        </w:numPr>
      </w:pPr>
      <w:r w:rsidRPr="00D6100E">
        <w:rPr>
          <w:position w:val="-6"/>
        </w:rPr>
        <w:object w:dxaOrig="700" w:dyaOrig="279" w14:anchorId="07E72511">
          <v:shape id="_x0000_i1142" type="#_x0000_t75" style="width:35.1pt;height:14.4pt" o:ole="">
            <v:imagedata r:id="rId236" o:title=""/>
          </v:shape>
          <o:OLEObject Type="Embed" ProgID="Equation.DSMT4" ShapeID="_x0000_i1142" DrawAspect="Content" ObjectID="_1654956954" r:id="rId237"/>
        </w:object>
      </w:r>
      <w:r w:rsidR="00D87574">
        <w:t xml:space="preserve"> if and only if </w:t>
      </w:r>
      <w:r w:rsidRPr="00D6100E">
        <w:rPr>
          <w:position w:val="-14"/>
        </w:rPr>
        <w:object w:dxaOrig="1860" w:dyaOrig="400" w14:anchorId="4985A9CC">
          <v:shape id="_x0000_i1143" type="#_x0000_t75" style="width:93pt;height:20.4pt" o:ole="">
            <v:imagedata r:id="rId238" o:title=""/>
          </v:shape>
          <o:OLEObject Type="Embed" ProgID="Equation.DSMT4" ShapeID="_x0000_i1143" DrawAspect="Content" ObjectID="_1654956955" r:id="rId239"/>
        </w:object>
      </w:r>
    </w:p>
    <w:p w14:paraId="7F48FD22" w14:textId="77777777" w:rsidR="00D87574" w:rsidRDefault="00D87574" w:rsidP="00D87574"/>
    <w:p w14:paraId="2E2407D9" w14:textId="77777777" w:rsidR="00864706" w:rsidRPr="00614659" w:rsidRDefault="004D66D2" w:rsidP="005B7367">
      <w:pPr>
        <w:tabs>
          <w:tab w:val="left" w:pos="2340"/>
        </w:tabs>
        <w:spacing w:after="360" w:line="240" w:lineRule="auto"/>
        <w:rPr>
          <w:color w:val="000099"/>
        </w:rPr>
      </w:pPr>
      <w:r>
        <w:rPr>
          <w:b/>
          <w:i/>
          <w:sz w:val="40"/>
        </w:rPr>
        <w:br w:type="page"/>
      </w:r>
      <w:r w:rsidR="00864706" w:rsidRPr="00864706">
        <w:rPr>
          <w:b/>
          <w:i/>
          <w:sz w:val="40"/>
        </w:rPr>
        <w:lastRenderedPageBreak/>
        <w:t>Exercises</w:t>
      </w:r>
      <w:r w:rsidR="00864706" w:rsidRPr="00864706">
        <w:rPr>
          <w:sz w:val="40"/>
        </w:rPr>
        <w:t xml:space="preserve"> </w:t>
      </w:r>
      <w:r w:rsidR="00864706">
        <w:tab/>
      </w:r>
      <w:r w:rsidR="00864706" w:rsidRPr="00864706">
        <w:rPr>
          <w:b/>
          <w:i/>
          <w:color w:val="0000CC"/>
          <w:sz w:val="28"/>
        </w:rPr>
        <w:t xml:space="preserve">Section </w:t>
      </w:r>
      <w:r w:rsidR="00B376F5">
        <w:rPr>
          <w:b/>
          <w:color w:val="0000CC"/>
          <w:sz w:val="32"/>
        </w:rPr>
        <w:t>2</w:t>
      </w:r>
      <w:r w:rsidR="00864706" w:rsidRPr="00864706">
        <w:rPr>
          <w:b/>
          <w:color w:val="0000CC"/>
          <w:sz w:val="32"/>
        </w:rPr>
        <w:t>.</w:t>
      </w:r>
      <w:r w:rsidR="00A90FA6">
        <w:rPr>
          <w:b/>
          <w:color w:val="0000CC"/>
          <w:sz w:val="32"/>
        </w:rPr>
        <w:t>7</w:t>
      </w:r>
      <w:r w:rsidR="00864706" w:rsidRPr="00864706">
        <w:rPr>
          <w:b/>
          <w:color w:val="0000CC"/>
          <w:sz w:val="32"/>
        </w:rPr>
        <w:t xml:space="preserve"> – </w:t>
      </w:r>
      <w:r w:rsidR="00CB5BCD" w:rsidRPr="00CB5BCD">
        <w:rPr>
          <w:b/>
          <w:color w:val="0000CC"/>
          <w:sz w:val="32"/>
        </w:rPr>
        <w:t>Coordinates</w:t>
      </w:r>
      <w:r w:rsidR="00D87574">
        <w:rPr>
          <w:b/>
          <w:color w:val="0000CC"/>
          <w:sz w:val="32"/>
        </w:rPr>
        <w:t>,</w:t>
      </w:r>
      <w:r w:rsidR="00CB5BCD" w:rsidRPr="00CB5BCD">
        <w:rPr>
          <w:b/>
          <w:color w:val="0000CC"/>
          <w:sz w:val="32"/>
        </w:rPr>
        <w:t xml:space="preserve"> Basis</w:t>
      </w:r>
      <w:r w:rsidR="00D87574">
        <w:rPr>
          <w:b/>
          <w:color w:val="0000CC"/>
          <w:sz w:val="32"/>
        </w:rPr>
        <w:t xml:space="preserve"> and </w:t>
      </w:r>
      <w:r w:rsidR="00D87574" w:rsidRPr="00D87574">
        <w:rPr>
          <w:b/>
          <w:color w:val="0000CC"/>
          <w:sz w:val="32"/>
        </w:rPr>
        <w:t>Dimension</w:t>
      </w:r>
    </w:p>
    <w:p w14:paraId="374DEB78" w14:textId="77777777" w:rsidR="00DD26B0" w:rsidRPr="00C33030" w:rsidRDefault="00DD26B0" w:rsidP="00293375">
      <w:pPr>
        <w:pStyle w:val="ListParagraph"/>
        <w:numPr>
          <w:ilvl w:val="0"/>
          <w:numId w:val="54"/>
        </w:numPr>
        <w:ind w:left="540" w:hanging="540"/>
      </w:pPr>
      <w:r>
        <w:t xml:space="preserve">Suppose </w:t>
      </w:r>
      <w:r w:rsidR="00396A1C" w:rsidRPr="00D6100E">
        <w:rPr>
          <w:position w:val="-18"/>
        </w:rPr>
        <w:object w:dxaOrig="1120" w:dyaOrig="420" w14:anchorId="27CFC42D">
          <v:shape id="_x0000_i1144" type="#_x0000_t75" style="width:56.1pt;height:21pt" o:ole="">
            <v:imagedata r:id="rId240" o:title=""/>
          </v:shape>
          <o:OLEObject Type="Embed" ProgID="Equation.DSMT4" ShapeID="_x0000_i1144" DrawAspect="Content" ObjectID="_1654956956" r:id="rId241"/>
        </w:object>
      </w:r>
      <w:r>
        <w:t xml:space="preserve"> is a basis for </w:t>
      </w:r>
      <w:r w:rsidR="00EF0628" w:rsidRPr="00025957">
        <w:rPr>
          <w:position w:val="-4"/>
        </w:rPr>
        <w:object w:dxaOrig="380" w:dyaOrig="360" w14:anchorId="68A5B209">
          <v:shape id="_x0000_i1145" type="#_x0000_t75" style="width:18.9pt;height:18pt" o:ole="">
            <v:imagedata r:id="rId242" o:title=""/>
          </v:shape>
          <o:OLEObject Type="Embed" ProgID="Equation.DSMT4" ShapeID="_x0000_i1145" DrawAspect="Content" ObjectID="_1654956957" r:id="rId243"/>
        </w:object>
      </w:r>
      <w:r w:rsidRPr="00662CA3">
        <w:rPr>
          <w:position w:val="-4"/>
        </w:rPr>
        <w:t xml:space="preserve"> </w:t>
      </w:r>
      <w:r w:rsidRPr="00C33030">
        <w:t xml:space="preserve">and the </w:t>
      </w:r>
      <w:r w:rsidRPr="00D71C12">
        <w:rPr>
          <w:i/>
        </w:rPr>
        <w:t>n</w:t>
      </w:r>
      <w:r w:rsidRPr="00C33030">
        <w:t xml:space="preserve"> by </w:t>
      </w:r>
      <w:r w:rsidRPr="00D71C12">
        <w:rPr>
          <w:i/>
        </w:rPr>
        <w:t>n</w:t>
      </w:r>
      <w:r w:rsidRPr="00C33030">
        <w:t xml:space="preserve"> matrix </w:t>
      </w:r>
      <w:r w:rsidRPr="00C61398">
        <w:rPr>
          <w:i/>
        </w:rPr>
        <w:t>A</w:t>
      </w:r>
      <w:r w:rsidRPr="00C33030">
        <w:t xml:space="preserve"> is invertible. Show that </w:t>
      </w:r>
      <w:r w:rsidR="00396A1C" w:rsidRPr="00D6100E">
        <w:rPr>
          <w:position w:val="-18"/>
        </w:rPr>
        <w:object w:dxaOrig="1440" w:dyaOrig="420" w14:anchorId="37ABEC3F">
          <v:shape id="_x0000_i1146" type="#_x0000_t75" style="width:1in;height:21pt" o:ole="">
            <v:imagedata r:id="rId244" o:title=""/>
          </v:shape>
          <o:OLEObject Type="Embed" ProgID="Equation.DSMT4" ShapeID="_x0000_i1146" DrawAspect="Content" ObjectID="_1654956958" r:id="rId245"/>
        </w:object>
      </w:r>
      <w:r w:rsidRPr="00C33030">
        <w:t xml:space="preserve"> </w:t>
      </w:r>
      <w:r w:rsidRPr="00C61398">
        <w:t>is also a basis for</w:t>
      </w:r>
      <w:r w:rsidRPr="00C33030">
        <w:t xml:space="preserve"> </w:t>
      </w:r>
      <w:r w:rsidR="00EF0628" w:rsidRPr="00025957">
        <w:rPr>
          <w:position w:val="-4"/>
        </w:rPr>
        <w:object w:dxaOrig="380" w:dyaOrig="360" w14:anchorId="5992F2B8">
          <v:shape id="_x0000_i1147" type="#_x0000_t75" style="width:18.9pt;height:18pt" o:ole="">
            <v:imagedata r:id="rId242" o:title=""/>
          </v:shape>
          <o:OLEObject Type="Embed" ProgID="Equation.DSMT4" ShapeID="_x0000_i1147" DrawAspect="Content" ObjectID="_1654956959" r:id="rId246"/>
        </w:object>
      </w:r>
      <w:r w:rsidRPr="00C33030">
        <w:t>.</w:t>
      </w:r>
    </w:p>
    <w:p w14:paraId="434F3A0D" w14:textId="77777777" w:rsidR="00C71C7E" w:rsidRDefault="00C71C7E" w:rsidP="00785EDF"/>
    <w:p w14:paraId="5172EE4C" w14:textId="77777777" w:rsidR="00DD26B0" w:rsidRDefault="00DD26B0" w:rsidP="00C61B4E">
      <w:pPr>
        <w:pStyle w:val="ListParagraph"/>
        <w:numPr>
          <w:ilvl w:val="0"/>
          <w:numId w:val="54"/>
        </w:numPr>
        <w:spacing w:after="120" w:line="360" w:lineRule="auto"/>
        <w:ind w:left="540" w:hanging="540"/>
      </w:pPr>
      <w:r>
        <w:t xml:space="preserve">Consider the matrix </w:t>
      </w:r>
      <w:r w:rsidR="00D6100E" w:rsidRPr="00D6100E">
        <w:rPr>
          <w:position w:val="-66"/>
        </w:rPr>
        <w:object w:dxaOrig="1800" w:dyaOrig="1440" w14:anchorId="757661C5">
          <v:shape id="_x0000_i1148" type="#_x0000_t75" style="width:90pt;height:1in" o:ole="">
            <v:imagedata r:id="rId247" o:title=""/>
          </v:shape>
          <o:OLEObject Type="Embed" ProgID="Equation.DSMT4" ShapeID="_x0000_i1148" DrawAspect="Content" ObjectID="_1654956960" r:id="rId248"/>
        </w:object>
      </w:r>
    </w:p>
    <w:p w14:paraId="412CB0D3" w14:textId="77777777" w:rsidR="00DD26B0" w:rsidRDefault="00DD26B0" w:rsidP="00C61B4E">
      <w:pPr>
        <w:pStyle w:val="ListParagraph"/>
        <w:numPr>
          <w:ilvl w:val="0"/>
          <w:numId w:val="32"/>
        </w:numPr>
        <w:spacing w:after="120" w:line="360" w:lineRule="auto"/>
        <w:ind w:left="1080"/>
      </w:pPr>
      <w:r>
        <w:t xml:space="preserve">Which vectors </w:t>
      </w:r>
      <w:r w:rsidR="00D6100E" w:rsidRPr="00D6100E">
        <w:rPr>
          <w:position w:val="-66"/>
        </w:rPr>
        <w:object w:dxaOrig="460" w:dyaOrig="1440" w14:anchorId="5991B61B">
          <v:shape id="_x0000_i1149" type="#_x0000_t75" style="width:23.4pt;height:1in" o:ole="">
            <v:imagedata r:id="rId249" o:title=""/>
          </v:shape>
          <o:OLEObject Type="Embed" ProgID="Equation.DSMT4" ShapeID="_x0000_i1149" DrawAspect="Content" ObjectID="_1654956961" r:id="rId250"/>
        </w:object>
      </w:r>
      <w:r>
        <w:t xml:space="preserve"> will make the columns of </w:t>
      </w:r>
      <w:r w:rsidRPr="00074541">
        <w:rPr>
          <w:b/>
          <w:i/>
          <w:sz w:val="26"/>
          <w:szCs w:val="26"/>
        </w:rPr>
        <w:t>A</w:t>
      </w:r>
      <w:r>
        <w:t xml:space="preserve"> linearly dependent?</w:t>
      </w:r>
    </w:p>
    <w:p w14:paraId="6A8878F9" w14:textId="77777777" w:rsidR="00DD26B0" w:rsidRDefault="00DD26B0" w:rsidP="007170E7">
      <w:pPr>
        <w:pStyle w:val="ListParagraph"/>
        <w:numPr>
          <w:ilvl w:val="0"/>
          <w:numId w:val="32"/>
        </w:numPr>
        <w:spacing w:after="120"/>
        <w:ind w:left="1080"/>
      </w:pPr>
      <w:r>
        <w:t xml:space="preserve">Which vectors </w:t>
      </w:r>
      <w:r w:rsidR="00D6100E" w:rsidRPr="00D6100E">
        <w:rPr>
          <w:position w:val="-66"/>
        </w:rPr>
        <w:object w:dxaOrig="460" w:dyaOrig="1440" w14:anchorId="4604073E">
          <v:shape id="_x0000_i1150" type="#_x0000_t75" style="width:23.4pt;height:1in" o:ole="">
            <v:imagedata r:id="rId251" o:title=""/>
          </v:shape>
          <o:OLEObject Type="Embed" ProgID="Equation.DSMT4" ShapeID="_x0000_i1150" DrawAspect="Content" ObjectID="_1654956962" r:id="rId252"/>
        </w:object>
      </w:r>
      <w:r>
        <w:t xml:space="preserve"> will make the columns of </w:t>
      </w:r>
      <w:r w:rsidRPr="00074541">
        <w:rPr>
          <w:b/>
          <w:i/>
          <w:sz w:val="26"/>
          <w:szCs w:val="26"/>
        </w:rPr>
        <w:t>A</w:t>
      </w:r>
      <w:r>
        <w:t xml:space="preserve"> </w:t>
      </w:r>
      <w:proofErr w:type="spellStart"/>
      <w:r>
        <w:t>a</w:t>
      </w:r>
      <w:proofErr w:type="spellEnd"/>
      <w:r>
        <w:t xml:space="preserve"> basis for </w:t>
      </w:r>
      <w:r w:rsidR="00D6100E" w:rsidRPr="00D6100E">
        <w:rPr>
          <w:position w:val="-68"/>
        </w:rPr>
        <w:object w:dxaOrig="1760" w:dyaOrig="1480" w14:anchorId="2396C2C5">
          <v:shape id="_x0000_i1151" type="#_x0000_t75" style="width:88.5pt;height:74.1pt" o:ole="">
            <v:imagedata r:id="rId253" o:title=""/>
          </v:shape>
          <o:OLEObject Type="Embed" ProgID="Equation.DSMT4" ShapeID="_x0000_i1151" DrawAspect="Content" ObjectID="_1654956963" r:id="rId254"/>
        </w:object>
      </w:r>
      <w:r>
        <w:t>?</w:t>
      </w:r>
    </w:p>
    <w:p w14:paraId="1095DEFF" w14:textId="77777777" w:rsidR="00DD26B0" w:rsidRDefault="00DD26B0" w:rsidP="007170E7">
      <w:pPr>
        <w:pStyle w:val="ListParagraph"/>
        <w:numPr>
          <w:ilvl w:val="0"/>
          <w:numId w:val="32"/>
        </w:numPr>
        <w:ind w:left="1080"/>
      </w:pPr>
      <w:r>
        <w:t xml:space="preserve">For </w:t>
      </w:r>
      <w:r w:rsidR="00D6100E" w:rsidRPr="00D6100E">
        <w:rPr>
          <w:position w:val="-66"/>
        </w:rPr>
        <w:object w:dxaOrig="1180" w:dyaOrig="1440" w14:anchorId="69BAD2F6">
          <v:shape id="_x0000_i1152" type="#_x0000_t75" style="width:59.1pt;height:1in" o:ole="">
            <v:imagedata r:id="rId255" o:title=""/>
          </v:shape>
          <o:OLEObject Type="Embed" ProgID="Equation.DSMT4" ShapeID="_x0000_i1152" DrawAspect="Content" ObjectID="_1654956964" r:id="rId256"/>
        </w:object>
      </w:r>
      <w:r>
        <w:t>, compute a basis for the four subspaces.</w:t>
      </w:r>
    </w:p>
    <w:p w14:paraId="60989DBF" w14:textId="77777777" w:rsidR="00C71C7E" w:rsidRDefault="00C71C7E" w:rsidP="00785EDF"/>
    <w:p w14:paraId="59E8A2AB" w14:textId="77777777" w:rsidR="00087DA2" w:rsidRPr="00B125DD" w:rsidRDefault="00087DA2" w:rsidP="00C61B4E">
      <w:pPr>
        <w:pStyle w:val="ListParagraph"/>
        <w:numPr>
          <w:ilvl w:val="0"/>
          <w:numId w:val="54"/>
        </w:numPr>
        <w:spacing w:line="360" w:lineRule="auto"/>
        <w:ind w:left="540" w:hanging="540"/>
        <w:rPr>
          <w:position w:val="-4"/>
        </w:rPr>
      </w:pPr>
      <w:r>
        <w:t xml:space="preserve">Find a basis for </w:t>
      </w:r>
      <w:r w:rsidR="00D6100E" w:rsidRPr="00D6100E">
        <w:rPr>
          <w:position w:val="-10"/>
        </w:rPr>
        <w:object w:dxaOrig="1500" w:dyaOrig="320" w14:anchorId="3F3C0793">
          <v:shape id="_x0000_i1153" type="#_x0000_t75" style="width:75pt;height:16.5pt" o:ole="">
            <v:imagedata r:id="rId257" o:title=""/>
          </v:shape>
          <o:OLEObject Type="Embed" ProgID="Equation.DSMT4" ShapeID="_x0000_i1153" DrawAspect="Content" ObjectID="_1654956965" r:id="rId258"/>
        </w:object>
      </w:r>
      <w:r>
        <w:t xml:space="preserve"> in </w:t>
      </w:r>
      <w:r w:rsidR="00EF0628" w:rsidRPr="00025957">
        <w:rPr>
          <w:position w:val="-4"/>
        </w:rPr>
        <w:object w:dxaOrig="360" w:dyaOrig="360" w14:anchorId="7CFB74EE">
          <v:shape id="_x0000_i1154" type="#_x0000_t75" style="width:18pt;height:18pt" o:ole="">
            <v:imagedata r:id="rId259" o:title=""/>
          </v:shape>
          <o:OLEObject Type="Embed" ProgID="Equation.DSMT4" ShapeID="_x0000_i1154" DrawAspect="Content" ObjectID="_1654956966" r:id="rId260"/>
        </w:object>
      </w:r>
      <w:r w:rsidRPr="00B125DD">
        <w:rPr>
          <w:position w:val="-4"/>
        </w:rPr>
        <w:t xml:space="preserve">. </w:t>
      </w:r>
    </w:p>
    <w:p w14:paraId="4CB564BE" w14:textId="77777777" w:rsidR="00087DA2" w:rsidRDefault="00087DA2" w:rsidP="00087DA2">
      <w:pPr>
        <w:spacing w:line="360" w:lineRule="auto"/>
        <w:ind w:left="540"/>
        <w:rPr>
          <w:position w:val="-4"/>
        </w:rPr>
      </w:pPr>
      <w:r>
        <w:rPr>
          <w:position w:val="-4"/>
        </w:rPr>
        <w:t xml:space="preserve">Find a basis for the intersection of that plane with </w:t>
      </w:r>
      <w:proofErr w:type="spellStart"/>
      <w:r w:rsidRPr="008B57A1">
        <w:rPr>
          <w:i/>
          <w:position w:val="-4"/>
          <w:sz w:val="26"/>
          <w:szCs w:val="26"/>
        </w:rPr>
        <w:t>xy</w:t>
      </w:r>
      <w:proofErr w:type="spellEnd"/>
      <w:r>
        <w:rPr>
          <w:position w:val="-4"/>
        </w:rPr>
        <w:t xml:space="preserve"> plane. Then find a basis for all vectors perpendicular to the plane.</w:t>
      </w:r>
    </w:p>
    <w:p w14:paraId="65E6B911" w14:textId="77777777" w:rsidR="00DD26B0" w:rsidRDefault="00DD26B0" w:rsidP="00785EDF"/>
    <w:p w14:paraId="5F56BE87" w14:textId="77777777" w:rsidR="00087DA2" w:rsidRDefault="00087DA2" w:rsidP="00293375">
      <w:pPr>
        <w:pStyle w:val="ListParagraph"/>
        <w:numPr>
          <w:ilvl w:val="0"/>
          <w:numId w:val="54"/>
        </w:numPr>
        <w:spacing w:after="120"/>
        <w:ind w:left="540" w:hanging="540"/>
      </w:pPr>
      <w:r w:rsidRPr="002D7AC8">
        <w:rPr>
          <w:b/>
        </w:rPr>
        <w:t>U</w:t>
      </w:r>
      <w:r>
        <w:t xml:space="preserve"> comes from </w:t>
      </w:r>
      <w:r w:rsidRPr="002D7AC8">
        <w:rPr>
          <w:b/>
          <w:i/>
          <w:sz w:val="26"/>
          <w:szCs w:val="26"/>
        </w:rPr>
        <w:t>A</w:t>
      </w:r>
      <w:r>
        <w:t xml:space="preserve"> by subtracting row 1 from row 3:</w:t>
      </w:r>
    </w:p>
    <w:p w14:paraId="1DD83CD4" w14:textId="77777777" w:rsidR="00087DA2" w:rsidRDefault="00D6100E" w:rsidP="00087DA2">
      <w:pPr>
        <w:spacing w:before="120" w:after="120" w:line="240" w:lineRule="auto"/>
        <w:ind w:left="1440"/>
      </w:pPr>
      <w:r w:rsidRPr="00D6100E">
        <w:rPr>
          <w:position w:val="-50"/>
        </w:rPr>
        <w:object w:dxaOrig="3780" w:dyaOrig="1120" w14:anchorId="55C1C931">
          <v:shape id="_x0000_i1155" type="#_x0000_t75" style="width:189pt;height:56.1pt" o:ole="">
            <v:imagedata r:id="rId261" o:title=""/>
          </v:shape>
          <o:OLEObject Type="Embed" ProgID="Equation.DSMT4" ShapeID="_x0000_i1155" DrawAspect="Content" ObjectID="_1654956967" r:id="rId262"/>
        </w:object>
      </w:r>
    </w:p>
    <w:p w14:paraId="0BA24731" w14:textId="77777777" w:rsidR="00087DA2" w:rsidRDefault="00087DA2" w:rsidP="00087DA2">
      <w:pPr>
        <w:ind w:left="720"/>
      </w:pPr>
      <w:r>
        <w:t>Find the bases for the two column spaces. Find the bases for the two row spaces. Find bases for the two nullspaces.</w:t>
      </w:r>
    </w:p>
    <w:p w14:paraId="6B91E2CA" w14:textId="77777777" w:rsidR="00C61B4E" w:rsidRDefault="00C61B4E" w:rsidP="00785EDF">
      <w:r>
        <w:br w:type="page"/>
      </w:r>
    </w:p>
    <w:p w14:paraId="56B63DDE" w14:textId="77777777" w:rsidR="00087DA2" w:rsidRDefault="00087DA2" w:rsidP="00293375">
      <w:pPr>
        <w:pStyle w:val="ListParagraph"/>
        <w:numPr>
          <w:ilvl w:val="0"/>
          <w:numId w:val="54"/>
        </w:numPr>
        <w:ind w:left="540" w:hanging="540"/>
      </w:pPr>
      <w:r>
        <w:lastRenderedPageBreak/>
        <w:t xml:space="preserve">Write a 3 by 3 identity matrix as a combination of the other five permutation matrices. Then show that those five matrices are linearly independent. (Assume a combination gives </w:t>
      </w:r>
      <w:r w:rsidR="00D6100E" w:rsidRPr="00D6100E">
        <w:rPr>
          <w:position w:val="-18"/>
        </w:rPr>
        <w:object w:dxaOrig="2060" w:dyaOrig="420" w14:anchorId="06504B06">
          <v:shape id="_x0000_i1156" type="#_x0000_t75" style="width:102.9pt;height:21pt" o:ole="">
            <v:imagedata r:id="rId263" o:title=""/>
          </v:shape>
          <o:OLEObject Type="Embed" ProgID="Equation.DSMT4" ShapeID="_x0000_i1156" DrawAspect="Content" ObjectID="_1654956968" r:id="rId264"/>
        </w:object>
      </w:r>
      <w:r>
        <w:t xml:space="preserve">, and check entries to prove </w:t>
      </w:r>
      <w:r w:rsidR="00D6100E" w:rsidRPr="00D6100E">
        <w:rPr>
          <w:position w:val="-18"/>
        </w:rPr>
        <w:object w:dxaOrig="279" w:dyaOrig="420" w14:anchorId="515AE013">
          <v:shape id="_x0000_i1157" type="#_x0000_t75" style="width:14.4pt;height:21pt" o:ole="">
            <v:imagedata r:id="rId265" o:title=""/>
          </v:shape>
          <o:OLEObject Type="Embed" ProgID="Equation.DSMT4" ShapeID="_x0000_i1157" DrawAspect="Content" ObjectID="_1654956969" r:id="rId266"/>
        </w:object>
      </w:r>
      <w:r>
        <w:t>is zero.) The five permutation matrices are a basis for the subspace of 3 by 3 matrices with row and column sums all equal.</w:t>
      </w:r>
    </w:p>
    <w:p w14:paraId="28704970" w14:textId="77777777" w:rsidR="00087DA2" w:rsidRDefault="00087DA2" w:rsidP="00EF0628"/>
    <w:p w14:paraId="76BE14B7" w14:textId="77777777" w:rsidR="00087DA2" w:rsidRDefault="00087DA2" w:rsidP="00293375">
      <w:pPr>
        <w:pStyle w:val="ListParagraph"/>
        <w:numPr>
          <w:ilvl w:val="0"/>
          <w:numId w:val="54"/>
        </w:numPr>
        <w:ind w:left="540" w:hanging="540"/>
      </w:pPr>
      <w:r>
        <w:t xml:space="preserve">Choose three independent columns of </w:t>
      </w:r>
      <w:r w:rsidR="00D6100E" w:rsidRPr="00D6100E">
        <w:rPr>
          <w:position w:val="-66"/>
        </w:rPr>
        <w:object w:dxaOrig="2060" w:dyaOrig="1440" w14:anchorId="265309E7">
          <v:shape id="_x0000_i1158" type="#_x0000_t75" style="width:102.9pt;height:1in" o:ole="">
            <v:imagedata r:id="rId267" o:title=""/>
          </v:shape>
          <o:OLEObject Type="Embed" ProgID="Equation.DSMT4" ShapeID="_x0000_i1158" DrawAspect="Content" ObjectID="_1654956970" r:id="rId268"/>
        </w:object>
      </w:r>
      <w:r>
        <w:t xml:space="preserve">. Then choose a different three independent columns. Explain whether either of these choices forms a basis for </w:t>
      </w:r>
      <w:r w:rsidR="00D6100E" w:rsidRPr="00D6100E">
        <w:rPr>
          <w:position w:val="-10"/>
        </w:rPr>
        <w:object w:dxaOrig="580" w:dyaOrig="320" w14:anchorId="5AAFA3F4">
          <v:shape id="_x0000_i1159" type="#_x0000_t75" style="width:29.4pt;height:16.5pt" o:ole="">
            <v:imagedata r:id="rId269" o:title=""/>
          </v:shape>
          <o:OLEObject Type="Embed" ProgID="Equation.DSMT4" ShapeID="_x0000_i1159" DrawAspect="Content" ObjectID="_1654956971" r:id="rId270"/>
        </w:object>
      </w:r>
      <w:r>
        <w:t>.</w:t>
      </w:r>
    </w:p>
    <w:p w14:paraId="752DB82C" w14:textId="77777777" w:rsidR="00AF20C0" w:rsidRPr="00764D1D" w:rsidRDefault="00AF20C0" w:rsidP="00EF0628"/>
    <w:p w14:paraId="75FF6E63" w14:textId="77777777" w:rsidR="00AF20C0" w:rsidRDefault="00AF20C0" w:rsidP="00C61B4E">
      <w:pPr>
        <w:pStyle w:val="ListParagraph"/>
        <w:numPr>
          <w:ilvl w:val="0"/>
          <w:numId w:val="54"/>
        </w:numPr>
        <w:spacing w:line="360" w:lineRule="auto"/>
        <w:ind w:left="540" w:hanging="540"/>
      </w:pPr>
      <w:r>
        <w:t xml:space="preserve">Which of the following sets of vectors are bases for </w:t>
      </w:r>
      <w:r w:rsidR="00EF0628" w:rsidRPr="00025957">
        <w:rPr>
          <w:position w:val="-4"/>
        </w:rPr>
        <w:object w:dxaOrig="360" w:dyaOrig="360" w14:anchorId="1F31BAF5">
          <v:shape id="_x0000_i1160" type="#_x0000_t75" style="width:18pt;height:18pt" o:ole="">
            <v:imagedata r:id="rId271" o:title=""/>
          </v:shape>
          <o:OLEObject Type="Embed" ProgID="Equation.DSMT4" ShapeID="_x0000_i1160" DrawAspect="Content" ObjectID="_1654956972" r:id="rId272"/>
        </w:object>
      </w:r>
      <w:r>
        <w:t>?</w:t>
      </w:r>
    </w:p>
    <w:tbl>
      <w:tblPr>
        <w:tblStyle w:val="TableGrid"/>
        <w:tblW w:w="4250" w:type="pct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49"/>
        <w:gridCol w:w="4341"/>
      </w:tblGrid>
      <w:tr w:rsidR="00951627" w14:paraId="0A81B170" w14:textId="77777777" w:rsidTr="00951627">
        <w:tc>
          <w:tcPr>
            <w:tcW w:w="5076" w:type="dxa"/>
          </w:tcPr>
          <w:p w14:paraId="633AB649" w14:textId="77777777" w:rsidR="00951627" w:rsidRDefault="00396A1C" w:rsidP="00BC6B19">
            <w:pPr>
              <w:pStyle w:val="ListParagraph"/>
              <w:numPr>
                <w:ilvl w:val="0"/>
                <w:numId w:val="57"/>
              </w:numPr>
              <w:ind w:left="360"/>
            </w:pPr>
            <w:r w:rsidRPr="00D6100E">
              <w:rPr>
                <w:position w:val="-14"/>
              </w:rPr>
              <w:object w:dxaOrig="1579" w:dyaOrig="400" w14:anchorId="51DE1162">
                <v:shape id="_x0000_i1161" type="#_x0000_t75" style="width:79.5pt;height:20.4pt" o:ole="">
                  <v:imagedata r:id="rId273" o:title=""/>
                </v:shape>
                <o:OLEObject Type="Embed" ProgID="Equation.DSMT4" ShapeID="_x0000_i1161" DrawAspect="Content" ObjectID="_1654956973" r:id="rId274"/>
              </w:object>
            </w:r>
          </w:p>
        </w:tc>
        <w:tc>
          <w:tcPr>
            <w:tcW w:w="5076" w:type="dxa"/>
          </w:tcPr>
          <w:p w14:paraId="5E700521" w14:textId="77777777" w:rsidR="00951627" w:rsidRDefault="00396A1C" w:rsidP="00BC6B19">
            <w:pPr>
              <w:pStyle w:val="ListParagraph"/>
              <w:numPr>
                <w:ilvl w:val="0"/>
                <w:numId w:val="57"/>
              </w:numPr>
              <w:ind w:left="359"/>
            </w:pPr>
            <w:r w:rsidRPr="00D6100E">
              <w:rPr>
                <w:position w:val="-14"/>
              </w:rPr>
              <w:object w:dxaOrig="1560" w:dyaOrig="400" w14:anchorId="4F4DC846">
                <v:shape id="_x0000_i1162" type="#_x0000_t75" style="width:78pt;height:20.4pt" o:ole="">
                  <v:imagedata r:id="rId275" o:title=""/>
                </v:shape>
                <o:OLEObject Type="Embed" ProgID="Equation.DSMT4" ShapeID="_x0000_i1162" DrawAspect="Content" ObjectID="_1654956974" r:id="rId276"/>
              </w:object>
            </w:r>
          </w:p>
        </w:tc>
      </w:tr>
    </w:tbl>
    <w:p w14:paraId="2C80BF20" w14:textId="77777777" w:rsidR="00AF20C0" w:rsidRPr="00764D1D" w:rsidRDefault="00AF20C0" w:rsidP="00C61B4E"/>
    <w:p w14:paraId="6230F342" w14:textId="77777777" w:rsidR="006C3BC4" w:rsidRDefault="006C3BC4" w:rsidP="00C61B4E">
      <w:pPr>
        <w:pStyle w:val="ListParagraph"/>
        <w:numPr>
          <w:ilvl w:val="0"/>
          <w:numId w:val="54"/>
        </w:numPr>
        <w:spacing w:line="360" w:lineRule="auto"/>
        <w:ind w:left="540" w:hanging="540"/>
      </w:pPr>
      <w:r>
        <w:t xml:space="preserve">Which of the following sets of vectors are bases for </w:t>
      </w:r>
      <w:r w:rsidR="00EF0628" w:rsidRPr="00025957">
        <w:rPr>
          <w:position w:val="-4"/>
        </w:rPr>
        <w:object w:dxaOrig="360" w:dyaOrig="360" w14:anchorId="7608FFF1">
          <v:shape id="_x0000_i1163" type="#_x0000_t75" style="width:18pt;height:18pt" o:ole="">
            <v:imagedata r:id="rId277" o:title=""/>
          </v:shape>
          <o:OLEObject Type="Embed" ProgID="Equation.DSMT4" ShapeID="_x0000_i1163" DrawAspect="Content" ObjectID="_1654956975" r:id="rId278"/>
        </w:object>
      </w:r>
      <w:r>
        <w:t>?</w:t>
      </w:r>
    </w:p>
    <w:tbl>
      <w:tblPr>
        <w:tblStyle w:val="TableGrid"/>
        <w:tblW w:w="0" w:type="auto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20"/>
        <w:gridCol w:w="4864"/>
      </w:tblGrid>
      <w:tr w:rsidR="00764D1D" w14:paraId="35CE38A7" w14:textId="77777777" w:rsidTr="00764D1D">
        <w:tc>
          <w:tcPr>
            <w:tcW w:w="5107" w:type="dxa"/>
          </w:tcPr>
          <w:p w14:paraId="0AF11381" w14:textId="77777777" w:rsidR="00764D1D" w:rsidRDefault="00396A1C" w:rsidP="00EF0628">
            <w:pPr>
              <w:pStyle w:val="ListParagraph"/>
              <w:numPr>
                <w:ilvl w:val="0"/>
                <w:numId w:val="58"/>
              </w:numPr>
              <w:spacing w:line="360" w:lineRule="auto"/>
              <w:ind w:left="360"/>
            </w:pPr>
            <w:r w:rsidRPr="00D6100E">
              <w:rPr>
                <w:position w:val="-14"/>
              </w:rPr>
              <w:object w:dxaOrig="3159" w:dyaOrig="400" w14:anchorId="524FAA93">
                <v:shape id="_x0000_i1164" type="#_x0000_t75" style="width:158.4pt;height:20.4pt" o:ole="">
                  <v:imagedata r:id="rId279" o:title=""/>
                </v:shape>
                <o:OLEObject Type="Embed" ProgID="Equation.DSMT4" ShapeID="_x0000_i1164" DrawAspect="Content" ObjectID="_1654956976" r:id="rId280"/>
              </w:object>
            </w:r>
          </w:p>
          <w:p w14:paraId="5D85FE40" w14:textId="77777777" w:rsidR="00764D1D" w:rsidRDefault="00396A1C" w:rsidP="00EF0628">
            <w:pPr>
              <w:pStyle w:val="ListParagraph"/>
              <w:numPr>
                <w:ilvl w:val="0"/>
                <w:numId w:val="58"/>
              </w:numPr>
              <w:spacing w:line="276" w:lineRule="auto"/>
              <w:ind w:left="360"/>
            </w:pPr>
            <w:r w:rsidRPr="00D6100E">
              <w:rPr>
                <w:position w:val="-14"/>
              </w:rPr>
              <w:object w:dxaOrig="3340" w:dyaOrig="400" w14:anchorId="554FA424">
                <v:shape id="_x0000_i1165" type="#_x0000_t75" style="width:166.5pt;height:20.4pt" o:ole="">
                  <v:imagedata r:id="rId281" o:title=""/>
                </v:shape>
                <o:OLEObject Type="Embed" ProgID="Equation.DSMT4" ShapeID="_x0000_i1165" DrawAspect="Content" ObjectID="_1654956977" r:id="rId282"/>
              </w:object>
            </w:r>
          </w:p>
        </w:tc>
        <w:tc>
          <w:tcPr>
            <w:tcW w:w="5107" w:type="dxa"/>
          </w:tcPr>
          <w:p w14:paraId="7877B48A" w14:textId="77777777" w:rsidR="00764D1D" w:rsidRDefault="00396A1C" w:rsidP="00EF0628">
            <w:pPr>
              <w:pStyle w:val="ListParagraph"/>
              <w:numPr>
                <w:ilvl w:val="0"/>
                <w:numId w:val="58"/>
              </w:numPr>
              <w:spacing w:line="360" w:lineRule="auto"/>
              <w:ind w:left="360"/>
            </w:pPr>
            <w:r w:rsidRPr="00D6100E">
              <w:rPr>
                <w:position w:val="-14"/>
              </w:rPr>
              <w:object w:dxaOrig="3500" w:dyaOrig="400" w14:anchorId="6B58D1A4">
                <v:shape id="_x0000_i1166" type="#_x0000_t75" style="width:175.5pt;height:20.4pt" o:ole="">
                  <v:imagedata r:id="rId283" o:title=""/>
                </v:shape>
                <o:OLEObject Type="Embed" ProgID="Equation.DSMT4" ShapeID="_x0000_i1166" DrawAspect="Content" ObjectID="_1654956978" r:id="rId284"/>
              </w:object>
            </w:r>
          </w:p>
          <w:p w14:paraId="2356036D" w14:textId="77777777" w:rsidR="00764D1D" w:rsidRDefault="00D6100E" w:rsidP="00EF0628">
            <w:pPr>
              <w:pStyle w:val="ListParagraph"/>
              <w:numPr>
                <w:ilvl w:val="0"/>
                <w:numId w:val="58"/>
              </w:numPr>
              <w:spacing w:line="276" w:lineRule="auto"/>
              <w:ind w:left="360"/>
            </w:pPr>
            <w:r w:rsidRPr="00D6100E">
              <w:rPr>
                <w:position w:val="-14"/>
              </w:rPr>
              <w:object w:dxaOrig="3240" w:dyaOrig="400" w14:anchorId="496F753E">
                <v:shape id="_x0000_i1167" type="#_x0000_t75" style="width:162pt;height:20.4pt" o:ole="">
                  <v:imagedata r:id="rId285" o:title=""/>
                </v:shape>
                <o:OLEObject Type="Embed" ProgID="Equation.DSMT4" ShapeID="_x0000_i1167" DrawAspect="Content" ObjectID="_1654956979" r:id="rId286"/>
              </w:object>
            </w:r>
            <w:r w:rsidR="00764D1D">
              <w:t xml:space="preserve"> </w:t>
            </w:r>
          </w:p>
        </w:tc>
      </w:tr>
    </w:tbl>
    <w:p w14:paraId="43602028" w14:textId="77777777" w:rsidR="00DD26B0" w:rsidRPr="00764D1D" w:rsidRDefault="00DD26B0" w:rsidP="00C61B4E">
      <w:pPr>
        <w:pStyle w:val="NoSpacing"/>
      </w:pPr>
    </w:p>
    <w:p w14:paraId="59BE6EEE" w14:textId="77777777" w:rsidR="005D6E9E" w:rsidRDefault="005D6E9E" w:rsidP="00293375">
      <w:pPr>
        <w:pStyle w:val="ListParagraph"/>
        <w:numPr>
          <w:ilvl w:val="0"/>
          <w:numId w:val="54"/>
        </w:numPr>
        <w:ind w:left="540" w:hanging="540"/>
      </w:pPr>
      <w:r>
        <w:t xml:space="preserve">Let </w:t>
      </w:r>
      <w:r w:rsidRPr="005D6E9E">
        <w:rPr>
          <w:i/>
        </w:rPr>
        <w:t>V</w:t>
      </w:r>
      <w:r>
        <w:t xml:space="preserve"> be the space spanned by </w:t>
      </w:r>
      <w:r w:rsidR="00B64F60" w:rsidRPr="00D6100E">
        <w:rPr>
          <w:position w:val="-18"/>
        </w:rPr>
        <w:object w:dxaOrig="3879" w:dyaOrig="499" w14:anchorId="53F19E51">
          <v:shape id="_x0000_i1168" type="#_x0000_t75" style="width:194.4pt;height:25.5pt" o:ole="">
            <v:imagedata r:id="rId287" o:title=""/>
          </v:shape>
          <o:OLEObject Type="Embed" ProgID="Equation.DSMT4" ShapeID="_x0000_i1168" DrawAspect="Content" ObjectID="_1654956980" r:id="rId288"/>
        </w:object>
      </w:r>
    </w:p>
    <w:p w14:paraId="79B2767A" w14:textId="77777777" w:rsidR="005D6E9E" w:rsidRDefault="005D6E9E" w:rsidP="00293375">
      <w:pPr>
        <w:pStyle w:val="ListParagraph"/>
        <w:numPr>
          <w:ilvl w:val="0"/>
          <w:numId w:val="59"/>
        </w:numPr>
        <w:ind w:left="1080"/>
      </w:pPr>
      <w:r>
        <w:t xml:space="preserve">Show that </w:t>
      </w:r>
      <w:bookmarkStart w:id="1" w:name="_Hlk532980738"/>
      <w:r w:rsidR="00B64F60" w:rsidRPr="00D6100E">
        <w:rPr>
          <w:position w:val="-20"/>
        </w:rPr>
        <w:object w:dxaOrig="1700" w:dyaOrig="520" w14:anchorId="77537E9C">
          <v:shape id="_x0000_i1169" type="#_x0000_t75" style="width:85.5pt;height:26.4pt" o:ole="">
            <v:imagedata r:id="rId289" o:title=""/>
          </v:shape>
          <o:OLEObject Type="Embed" ProgID="Equation.DSMT4" ShapeID="_x0000_i1169" DrawAspect="Content" ObjectID="_1654956981" r:id="rId290"/>
        </w:object>
      </w:r>
      <w:bookmarkEnd w:id="1"/>
      <w:r>
        <w:t xml:space="preserve"> is not a basis for </w:t>
      </w:r>
      <w:r w:rsidRPr="00DD176D">
        <w:rPr>
          <w:i/>
        </w:rPr>
        <w:t>V</w:t>
      </w:r>
      <w:r>
        <w:t>.</w:t>
      </w:r>
    </w:p>
    <w:p w14:paraId="4E78143D" w14:textId="77777777" w:rsidR="005D6E9E" w:rsidRDefault="005D6E9E" w:rsidP="00293375">
      <w:pPr>
        <w:pStyle w:val="ListParagraph"/>
        <w:numPr>
          <w:ilvl w:val="0"/>
          <w:numId w:val="59"/>
        </w:numPr>
        <w:spacing w:line="240" w:lineRule="auto"/>
        <w:ind w:left="1080"/>
      </w:pPr>
      <w:r>
        <w:t xml:space="preserve">Find a basis for </w:t>
      </w:r>
      <w:r w:rsidRPr="00DD176D">
        <w:rPr>
          <w:i/>
        </w:rPr>
        <w:t>V</w:t>
      </w:r>
      <w:r>
        <w:t>.</w:t>
      </w:r>
    </w:p>
    <w:p w14:paraId="6FAD53FB" w14:textId="77777777" w:rsidR="005D6E9E" w:rsidRDefault="005D6E9E" w:rsidP="00C61B4E"/>
    <w:p w14:paraId="677BACA2" w14:textId="77777777" w:rsidR="000D5F14" w:rsidRDefault="000D5F14" w:rsidP="00EF0628">
      <w:pPr>
        <w:pStyle w:val="ListParagraph"/>
        <w:numPr>
          <w:ilvl w:val="0"/>
          <w:numId w:val="54"/>
        </w:numPr>
        <w:spacing w:line="360" w:lineRule="auto"/>
        <w:ind w:left="540" w:hanging="540"/>
      </w:pPr>
      <w:r>
        <w:t xml:space="preserve">Find the coordinate vector of </w:t>
      </w:r>
      <w:r w:rsidR="006755ED" w:rsidRPr="007B0C00">
        <w:rPr>
          <w:position w:val="-6"/>
        </w:rPr>
        <w:object w:dxaOrig="240" w:dyaOrig="279" w14:anchorId="592D2A2B">
          <v:shape id="_x0000_i1170" type="#_x0000_t75" style="width:12pt;height:14.4pt" o:ole="">
            <v:imagedata r:id="rId291" o:title=""/>
          </v:shape>
          <o:OLEObject Type="Embed" ProgID="Equation.DSMT4" ShapeID="_x0000_i1170" DrawAspect="Content" ObjectID="_1654956982" r:id="rId292"/>
        </w:object>
      </w:r>
      <w:r>
        <w:t xml:space="preserve"> relative to the basis </w:t>
      </w:r>
      <w:r w:rsidR="00396A1C" w:rsidRPr="00D6100E">
        <w:rPr>
          <w:position w:val="-20"/>
        </w:rPr>
        <w:object w:dxaOrig="1320" w:dyaOrig="520" w14:anchorId="34B7AB6F">
          <v:shape id="_x0000_i1171" type="#_x0000_t75" style="width:66pt;height:26.4pt" o:ole="">
            <v:imagedata r:id="rId293" o:title=""/>
          </v:shape>
          <o:OLEObject Type="Embed" ProgID="Equation.DSMT4" ShapeID="_x0000_i1171" DrawAspect="Content" ObjectID="_1654956983" r:id="rId294"/>
        </w:object>
      </w:r>
      <w:r>
        <w:t xml:space="preserve"> for </w:t>
      </w:r>
      <w:r w:rsidR="00EF0628" w:rsidRPr="00025957">
        <w:rPr>
          <w:position w:val="-4"/>
        </w:rPr>
        <w:object w:dxaOrig="360" w:dyaOrig="360" w14:anchorId="053885D0">
          <v:shape id="_x0000_i1172" type="#_x0000_t75" style="width:18pt;height:18pt" o:ole="">
            <v:imagedata r:id="rId295" o:title=""/>
          </v:shape>
          <o:OLEObject Type="Embed" ProgID="Equation.DSMT4" ShapeID="_x0000_i1172" DrawAspect="Content" ObjectID="_1654956984" r:id="rId296"/>
        </w:object>
      </w:r>
    </w:p>
    <w:tbl>
      <w:tblPr>
        <w:tblStyle w:val="TableGrid"/>
        <w:tblW w:w="470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33"/>
        <w:gridCol w:w="4778"/>
      </w:tblGrid>
      <w:tr w:rsidR="00764D1D" w14:paraId="6A033AC3" w14:textId="77777777" w:rsidTr="00764D1D">
        <w:tc>
          <w:tcPr>
            <w:tcW w:w="5107" w:type="dxa"/>
          </w:tcPr>
          <w:p w14:paraId="0E9AA4C9" w14:textId="77777777" w:rsidR="00764D1D" w:rsidRDefault="00396A1C" w:rsidP="00EF0628">
            <w:pPr>
              <w:pStyle w:val="ListParagraph"/>
              <w:numPr>
                <w:ilvl w:val="0"/>
                <w:numId w:val="60"/>
              </w:numPr>
              <w:spacing w:line="360" w:lineRule="auto"/>
              <w:ind w:left="360"/>
            </w:pPr>
            <w:r w:rsidRPr="00D6100E">
              <w:rPr>
                <w:position w:val="-18"/>
              </w:rPr>
              <w:object w:dxaOrig="3940" w:dyaOrig="440" w14:anchorId="647230C9">
                <v:shape id="_x0000_i1173" type="#_x0000_t75" style="width:196.5pt;height:22.5pt" o:ole="">
                  <v:imagedata r:id="rId297" o:title=""/>
                </v:shape>
                <o:OLEObject Type="Embed" ProgID="Equation.DSMT4" ShapeID="_x0000_i1173" DrawAspect="Content" ObjectID="_1654956985" r:id="rId298"/>
              </w:object>
            </w:r>
          </w:p>
          <w:p w14:paraId="5DB07601" w14:textId="77777777" w:rsidR="00764D1D" w:rsidRDefault="00396A1C" w:rsidP="00EF0628">
            <w:pPr>
              <w:pStyle w:val="ListParagraph"/>
              <w:numPr>
                <w:ilvl w:val="0"/>
                <w:numId w:val="60"/>
              </w:numPr>
              <w:spacing w:line="360" w:lineRule="auto"/>
              <w:ind w:left="360"/>
            </w:pPr>
            <w:r w:rsidRPr="00D6100E">
              <w:rPr>
                <w:position w:val="-18"/>
              </w:rPr>
              <w:object w:dxaOrig="3940" w:dyaOrig="440" w14:anchorId="0BC68004">
                <v:shape id="_x0000_i1174" type="#_x0000_t75" style="width:196.5pt;height:22.5pt" o:ole="">
                  <v:imagedata r:id="rId299" o:title=""/>
                </v:shape>
                <o:OLEObject Type="Embed" ProgID="Equation.DSMT4" ShapeID="_x0000_i1174" DrawAspect="Content" ObjectID="_1654956986" r:id="rId300"/>
              </w:object>
            </w:r>
          </w:p>
          <w:p w14:paraId="55ABED09" w14:textId="77777777" w:rsidR="00764D1D" w:rsidRDefault="00396A1C" w:rsidP="00EF0628">
            <w:pPr>
              <w:pStyle w:val="ListParagraph"/>
              <w:numPr>
                <w:ilvl w:val="0"/>
                <w:numId w:val="60"/>
              </w:numPr>
              <w:ind w:left="360"/>
            </w:pPr>
            <w:r w:rsidRPr="00D6100E">
              <w:rPr>
                <w:position w:val="-18"/>
              </w:rPr>
              <w:object w:dxaOrig="3739" w:dyaOrig="440" w14:anchorId="5929C9A1">
                <v:shape id="_x0000_i1175" type="#_x0000_t75" style="width:187.5pt;height:22.5pt" o:ole="">
                  <v:imagedata r:id="rId301" o:title=""/>
                </v:shape>
                <o:OLEObject Type="Embed" ProgID="Equation.DSMT4" ShapeID="_x0000_i1175" DrawAspect="Content" ObjectID="_1654956987" r:id="rId302"/>
              </w:object>
            </w:r>
          </w:p>
        </w:tc>
        <w:tc>
          <w:tcPr>
            <w:tcW w:w="5107" w:type="dxa"/>
          </w:tcPr>
          <w:p w14:paraId="3FB168F5" w14:textId="77777777" w:rsidR="00764D1D" w:rsidRDefault="00396A1C" w:rsidP="00EF0628">
            <w:pPr>
              <w:pStyle w:val="ListParagraph"/>
              <w:numPr>
                <w:ilvl w:val="0"/>
                <w:numId w:val="60"/>
              </w:numPr>
              <w:spacing w:line="360" w:lineRule="auto"/>
              <w:ind w:left="360"/>
            </w:pPr>
            <w:r w:rsidRPr="00D6100E">
              <w:rPr>
                <w:position w:val="-18"/>
              </w:rPr>
              <w:object w:dxaOrig="3820" w:dyaOrig="440" w14:anchorId="33291DD3">
                <v:shape id="_x0000_i1176" type="#_x0000_t75" style="width:190.5pt;height:22.5pt" o:ole="">
                  <v:imagedata r:id="rId303" o:title=""/>
                </v:shape>
                <o:OLEObject Type="Embed" ProgID="Equation.DSMT4" ShapeID="_x0000_i1176" DrawAspect="Content" ObjectID="_1654956988" r:id="rId304"/>
              </w:object>
            </w:r>
          </w:p>
          <w:p w14:paraId="14144E0E" w14:textId="77777777" w:rsidR="00764D1D" w:rsidRDefault="00396A1C" w:rsidP="00EF0628">
            <w:pPr>
              <w:pStyle w:val="ListParagraph"/>
              <w:numPr>
                <w:ilvl w:val="0"/>
                <w:numId w:val="60"/>
              </w:numPr>
              <w:spacing w:line="360" w:lineRule="auto"/>
              <w:ind w:left="360"/>
            </w:pPr>
            <w:r w:rsidRPr="00D6100E">
              <w:rPr>
                <w:position w:val="-18"/>
              </w:rPr>
              <w:object w:dxaOrig="3780" w:dyaOrig="440" w14:anchorId="4B69F68D">
                <v:shape id="_x0000_i1177" type="#_x0000_t75" style="width:189pt;height:22.5pt" o:ole="">
                  <v:imagedata r:id="rId305" o:title=""/>
                </v:shape>
                <o:OLEObject Type="Embed" ProgID="Equation.DSMT4" ShapeID="_x0000_i1177" DrawAspect="Content" ObjectID="_1654956989" r:id="rId306"/>
              </w:object>
            </w:r>
          </w:p>
        </w:tc>
      </w:tr>
    </w:tbl>
    <w:p w14:paraId="18F23637" w14:textId="77777777" w:rsidR="004C5438" w:rsidRPr="00764D1D" w:rsidRDefault="004C5438" w:rsidP="00C61B4E"/>
    <w:p w14:paraId="1F169A9F" w14:textId="77777777" w:rsidR="005D6E9E" w:rsidRDefault="004C5438" w:rsidP="00C61B4E">
      <w:pPr>
        <w:pStyle w:val="ListParagraph"/>
        <w:numPr>
          <w:ilvl w:val="0"/>
          <w:numId w:val="54"/>
        </w:numPr>
        <w:spacing w:line="360" w:lineRule="auto"/>
        <w:ind w:left="540" w:hanging="540"/>
      </w:pPr>
      <w:r>
        <w:t xml:space="preserve">Find the coordinate vector of </w:t>
      </w:r>
      <w:r w:rsidR="006755ED" w:rsidRPr="006755ED">
        <w:rPr>
          <w:position w:val="-6"/>
        </w:rPr>
        <w:object w:dxaOrig="200" w:dyaOrig="279" w14:anchorId="3B246354">
          <v:shape id="_x0000_i1178" type="#_x0000_t75" style="width:9.9pt;height:14.4pt" o:ole="">
            <v:imagedata r:id="rId307" o:title=""/>
          </v:shape>
          <o:OLEObject Type="Embed" ProgID="Equation.DSMT4" ShapeID="_x0000_i1178" DrawAspect="Content" ObjectID="_1654956990" r:id="rId308"/>
        </w:object>
      </w:r>
      <w:r w:rsidRPr="00A177B9">
        <w:rPr>
          <w:b/>
          <w:sz w:val="26"/>
          <w:szCs w:val="26"/>
        </w:rPr>
        <w:t xml:space="preserve"> </w:t>
      </w:r>
      <w:r>
        <w:t xml:space="preserve">relative to the basis </w:t>
      </w:r>
      <w:r w:rsidR="006B21F2" w:rsidRPr="00D6100E">
        <w:rPr>
          <w:position w:val="-20"/>
        </w:rPr>
        <w:object w:dxaOrig="1700" w:dyaOrig="520" w14:anchorId="7E035AC3">
          <v:shape id="_x0000_i1179" type="#_x0000_t75" style="width:85.5pt;height:26.4pt" o:ole="">
            <v:imagedata r:id="rId309" o:title=""/>
          </v:shape>
          <o:OLEObject Type="Embed" ProgID="Equation.DSMT4" ShapeID="_x0000_i1179" DrawAspect="Content" ObjectID="_1654956991" r:id="rId310"/>
        </w:object>
      </w:r>
    </w:p>
    <w:p w14:paraId="413699E8" w14:textId="77777777" w:rsidR="004C5438" w:rsidRDefault="006B21F2" w:rsidP="00EF0628">
      <w:pPr>
        <w:pStyle w:val="ListParagraph"/>
        <w:numPr>
          <w:ilvl w:val="0"/>
          <w:numId w:val="61"/>
        </w:numPr>
        <w:spacing w:line="360" w:lineRule="auto"/>
        <w:ind w:left="1080"/>
      </w:pPr>
      <w:r w:rsidRPr="00D6100E">
        <w:rPr>
          <w:position w:val="-18"/>
        </w:rPr>
        <w:object w:dxaOrig="6360" w:dyaOrig="440" w14:anchorId="61BDF575">
          <v:shape id="_x0000_i1180" type="#_x0000_t75" style="width:318pt;height:22.5pt" o:ole="">
            <v:imagedata r:id="rId311" o:title=""/>
          </v:shape>
          <o:OLEObject Type="Embed" ProgID="Equation.DSMT4" ShapeID="_x0000_i1180" DrawAspect="Content" ObjectID="_1654956992" r:id="rId312"/>
        </w:object>
      </w:r>
    </w:p>
    <w:p w14:paraId="66BB3272" w14:textId="77777777" w:rsidR="004C5438" w:rsidRDefault="006B21F2" w:rsidP="008937A8">
      <w:pPr>
        <w:pStyle w:val="ListParagraph"/>
        <w:numPr>
          <w:ilvl w:val="0"/>
          <w:numId w:val="61"/>
        </w:numPr>
        <w:ind w:left="1080"/>
      </w:pPr>
      <w:r w:rsidRPr="00D6100E">
        <w:rPr>
          <w:position w:val="-18"/>
        </w:rPr>
        <w:object w:dxaOrig="6840" w:dyaOrig="440" w14:anchorId="4F7E64D7">
          <v:shape id="_x0000_i1181" type="#_x0000_t75" style="width:342pt;height:22.5pt" o:ole="">
            <v:imagedata r:id="rId313" o:title=""/>
          </v:shape>
          <o:OLEObject Type="Embed" ProgID="Equation.DSMT4" ShapeID="_x0000_i1181" DrawAspect="Content" ObjectID="_1654956993" r:id="rId314"/>
        </w:object>
      </w:r>
    </w:p>
    <w:p w14:paraId="368B1F19" w14:textId="77777777" w:rsidR="00EF0628" w:rsidRDefault="00EF0628" w:rsidP="00C61B4E">
      <w:r>
        <w:br w:type="page"/>
      </w:r>
    </w:p>
    <w:p w14:paraId="1234DA33" w14:textId="77777777" w:rsidR="009349DA" w:rsidRDefault="009349DA" w:rsidP="00293375">
      <w:pPr>
        <w:pStyle w:val="ListParagraph"/>
        <w:numPr>
          <w:ilvl w:val="0"/>
          <w:numId w:val="54"/>
        </w:numPr>
        <w:ind w:left="540" w:hanging="540"/>
      </w:pPr>
      <w:r>
        <w:lastRenderedPageBreak/>
        <w:t xml:space="preserve">Show that </w:t>
      </w:r>
      <w:r w:rsidR="00D6100E" w:rsidRPr="00D6100E">
        <w:rPr>
          <w:position w:val="-20"/>
        </w:rPr>
        <w:object w:dxaOrig="1680" w:dyaOrig="520" w14:anchorId="3EEF760E">
          <v:shape id="_x0000_i1182" type="#_x0000_t75" style="width:84pt;height:26.4pt" o:ole="">
            <v:imagedata r:id="rId315" o:title=""/>
          </v:shape>
          <o:OLEObject Type="Embed" ProgID="Equation.DSMT4" ShapeID="_x0000_i1182" DrawAspect="Content" ObjectID="_1654956994" r:id="rId316"/>
        </w:object>
      </w:r>
      <w:r>
        <w:t xml:space="preserve"> is a basis for </w:t>
      </w:r>
      <w:r w:rsidR="00D6100E" w:rsidRPr="00D6100E">
        <w:rPr>
          <w:position w:val="-18"/>
        </w:rPr>
        <w:object w:dxaOrig="540" w:dyaOrig="420" w14:anchorId="0390CAC9">
          <v:shape id="_x0000_i1183" type="#_x0000_t75" style="width:27pt;height:21pt" o:ole="">
            <v:imagedata r:id="rId317" o:title=""/>
          </v:shape>
          <o:OLEObject Type="Embed" ProgID="Equation.DSMT4" ShapeID="_x0000_i1183" DrawAspect="Content" ObjectID="_1654956995" r:id="rId318"/>
        </w:object>
      </w:r>
      <w:r>
        <w:t xml:space="preserve">, and express </w:t>
      </w:r>
      <w:r w:rsidRPr="00601D7D">
        <w:rPr>
          <w:i/>
        </w:rPr>
        <w:t>A</w:t>
      </w:r>
      <w:r>
        <w:t xml:space="preserve"> as a linear combination of the basis vectors</w:t>
      </w:r>
    </w:p>
    <w:p w14:paraId="10A3A162" w14:textId="77777777" w:rsidR="004C5438" w:rsidRDefault="00D6100E" w:rsidP="00C61B4E">
      <w:pPr>
        <w:pStyle w:val="ListParagraph"/>
        <w:numPr>
          <w:ilvl w:val="0"/>
          <w:numId w:val="62"/>
        </w:numPr>
        <w:spacing w:line="360" w:lineRule="auto"/>
        <w:ind w:left="1080"/>
      </w:pPr>
      <w:r w:rsidRPr="00D6100E">
        <w:rPr>
          <w:position w:val="-30"/>
        </w:rPr>
        <w:object w:dxaOrig="6960" w:dyaOrig="720" w14:anchorId="64C0305F">
          <v:shape id="_x0000_i1184" type="#_x0000_t75" style="width:348pt;height:36pt" o:ole="">
            <v:imagedata r:id="rId319" o:title=""/>
          </v:shape>
          <o:OLEObject Type="Embed" ProgID="Equation.DSMT4" ShapeID="_x0000_i1184" DrawAspect="Content" ObjectID="_1654956996" r:id="rId320"/>
        </w:object>
      </w:r>
    </w:p>
    <w:p w14:paraId="7072F1AF" w14:textId="77777777" w:rsidR="00F86E73" w:rsidRDefault="00D6100E" w:rsidP="00C61B4E">
      <w:pPr>
        <w:pStyle w:val="ListParagraph"/>
        <w:numPr>
          <w:ilvl w:val="0"/>
          <w:numId w:val="62"/>
        </w:numPr>
        <w:spacing w:line="360" w:lineRule="auto"/>
        <w:ind w:left="1080"/>
      </w:pPr>
      <w:r w:rsidRPr="00D6100E">
        <w:rPr>
          <w:position w:val="-30"/>
        </w:rPr>
        <w:object w:dxaOrig="6820" w:dyaOrig="720" w14:anchorId="3C0CA4EC">
          <v:shape id="_x0000_i1185" type="#_x0000_t75" style="width:341.4pt;height:36pt" o:ole="">
            <v:imagedata r:id="rId321" o:title=""/>
          </v:shape>
          <o:OLEObject Type="Embed" ProgID="Equation.DSMT4" ShapeID="_x0000_i1185" DrawAspect="Content" ObjectID="_1654956997" r:id="rId322"/>
        </w:object>
      </w:r>
    </w:p>
    <w:p w14:paraId="04AEB28D" w14:textId="77777777" w:rsidR="009A371B" w:rsidRDefault="00D6100E" w:rsidP="00C61B4E">
      <w:pPr>
        <w:pStyle w:val="ListParagraph"/>
        <w:numPr>
          <w:ilvl w:val="0"/>
          <w:numId w:val="62"/>
        </w:numPr>
        <w:spacing w:line="360" w:lineRule="auto"/>
        <w:ind w:left="1080"/>
      </w:pPr>
      <w:r w:rsidRPr="00D6100E">
        <w:rPr>
          <w:position w:val="-30"/>
        </w:rPr>
        <w:object w:dxaOrig="7540" w:dyaOrig="720" w14:anchorId="4C1FC79A">
          <v:shape id="_x0000_i1186" type="#_x0000_t75" style="width:377.4pt;height:36pt" o:ole="">
            <v:imagedata r:id="rId323" o:title=""/>
          </v:shape>
          <o:OLEObject Type="Embed" ProgID="Equation.DSMT4" ShapeID="_x0000_i1186" DrawAspect="Content" ObjectID="_1654956998" r:id="rId324"/>
        </w:object>
      </w:r>
    </w:p>
    <w:p w14:paraId="3D0474F5" w14:textId="77777777" w:rsidR="00DD79E6" w:rsidRDefault="00DD79E6" w:rsidP="00C61B4E"/>
    <w:p w14:paraId="6F07BB82" w14:textId="77777777" w:rsidR="001D0315" w:rsidRDefault="001D0315" w:rsidP="00293375">
      <w:pPr>
        <w:pStyle w:val="ListParagraph"/>
        <w:numPr>
          <w:ilvl w:val="0"/>
          <w:numId w:val="54"/>
        </w:numPr>
        <w:spacing w:after="120"/>
        <w:ind w:left="450" w:hanging="450"/>
      </w:pPr>
      <w:r>
        <w:t xml:space="preserve">Consider the eight vectors </w:t>
      </w:r>
    </w:p>
    <w:p w14:paraId="16B168A2" w14:textId="77777777" w:rsidR="001D0315" w:rsidRDefault="00D6100E" w:rsidP="001D0315">
      <w:pPr>
        <w:spacing w:after="120"/>
        <w:ind w:left="1440"/>
      </w:pPr>
      <w:r w:rsidRPr="00D6100E">
        <w:rPr>
          <w:position w:val="-50"/>
        </w:rPr>
        <w:object w:dxaOrig="4959" w:dyaOrig="1120" w14:anchorId="7A393EED">
          <v:shape id="_x0000_i1187" type="#_x0000_t75" style="width:248.1pt;height:56.1pt" o:ole="">
            <v:imagedata r:id="rId325" o:title=""/>
          </v:shape>
          <o:OLEObject Type="Embed" ProgID="Equation.DSMT4" ShapeID="_x0000_i1187" DrawAspect="Content" ObjectID="_1654956999" r:id="rId326"/>
        </w:object>
      </w:r>
    </w:p>
    <w:p w14:paraId="2F07D2D0" w14:textId="77777777" w:rsidR="001D0315" w:rsidRDefault="001D0315" w:rsidP="007170E7">
      <w:pPr>
        <w:pStyle w:val="ListParagraph"/>
        <w:numPr>
          <w:ilvl w:val="0"/>
          <w:numId w:val="31"/>
        </w:numPr>
        <w:spacing w:after="120"/>
        <w:ind w:left="1080"/>
      </w:pPr>
      <w:r>
        <w:t>List all of the one-element. Linearly dependent sets formed from these.</w:t>
      </w:r>
    </w:p>
    <w:p w14:paraId="5A2F45BC" w14:textId="77777777" w:rsidR="001D0315" w:rsidRDefault="001D0315" w:rsidP="007170E7">
      <w:pPr>
        <w:pStyle w:val="ListParagraph"/>
        <w:numPr>
          <w:ilvl w:val="0"/>
          <w:numId w:val="31"/>
        </w:numPr>
        <w:spacing w:after="120"/>
        <w:ind w:left="1080"/>
      </w:pPr>
      <w:r>
        <w:t>What are the two-element, linearly dependent sets?</w:t>
      </w:r>
    </w:p>
    <w:p w14:paraId="629324C5" w14:textId="77777777" w:rsidR="001D0315" w:rsidRDefault="001D0315" w:rsidP="007170E7">
      <w:pPr>
        <w:pStyle w:val="ListParagraph"/>
        <w:numPr>
          <w:ilvl w:val="0"/>
          <w:numId w:val="31"/>
        </w:numPr>
        <w:spacing w:after="120"/>
        <w:ind w:left="1080"/>
      </w:pPr>
      <w:r>
        <w:t>Find a three-element set spanning a subspace of dimension three, and dimension of two? One? Zero?</w:t>
      </w:r>
    </w:p>
    <w:p w14:paraId="41F693D9" w14:textId="77777777" w:rsidR="001D0315" w:rsidRDefault="001D0315" w:rsidP="007170E7">
      <w:pPr>
        <w:pStyle w:val="ListParagraph"/>
        <w:numPr>
          <w:ilvl w:val="0"/>
          <w:numId w:val="31"/>
        </w:numPr>
        <w:spacing w:after="120"/>
        <w:ind w:left="1080"/>
      </w:pPr>
      <w:r>
        <w:t xml:space="preserve">Which four-element sets are linearly dependent? Explain why. </w:t>
      </w:r>
    </w:p>
    <w:p w14:paraId="2B92D675" w14:textId="77777777" w:rsidR="001D0315" w:rsidRDefault="001D0315" w:rsidP="00C61B4E"/>
    <w:p w14:paraId="3B3A0C30" w14:textId="77777777" w:rsidR="0097346D" w:rsidRDefault="002532B2" w:rsidP="002532B2">
      <w:pPr>
        <w:tabs>
          <w:tab w:val="left" w:pos="1080"/>
        </w:tabs>
        <w:spacing w:line="360" w:lineRule="auto"/>
      </w:pPr>
      <w:r>
        <w:t>(</w:t>
      </w:r>
      <w:r w:rsidRPr="002532B2">
        <w:rPr>
          <w:b/>
        </w:rPr>
        <w:t>14 – 18</w:t>
      </w:r>
      <w:r>
        <w:t>)</w:t>
      </w:r>
      <w:r>
        <w:tab/>
      </w:r>
      <w:r w:rsidR="008E500F">
        <w:t>Find</w:t>
      </w:r>
      <w:r w:rsidR="00710770">
        <w:t xml:space="preserve"> a basis for the </w:t>
      </w:r>
      <w:r w:rsidR="008E500F">
        <w:t>solution space of the homogeneous linear system, and find the dimension of that space</w:t>
      </w:r>
    </w:p>
    <w:tbl>
      <w:tblPr>
        <w:tblStyle w:val="TableGrid"/>
        <w:tblW w:w="45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45"/>
        <w:gridCol w:w="4557"/>
      </w:tblGrid>
      <w:tr w:rsidR="00FF2E15" w14:paraId="47B1C74A" w14:textId="77777777" w:rsidTr="002532B2">
        <w:tc>
          <w:tcPr>
            <w:tcW w:w="4645" w:type="dxa"/>
          </w:tcPr>
          <w:p w14:paraId="3CF2646E" w14:textId="77777777" w:rsidR="00FF2E15" w:rsidRDefault="002532B2" w:rsidP="002532B2">
            <w:pPr>
              <w:pStyle w:val="ListParagraph"/>
              <w:numPr>
                <w:ilvl w:val="0"/>
                <w:numId w:val="54"/>
              </w:numPr>
              <w:spacing w:after="120" w:line="360" w:lineRule="auto"/>
              <w:ind w:left="525" w:hanging="555"/>
            </w:pPr>
            <w:r w:rsidRPr="002532B2">
              <w:rPr>
                <w:position w:val="-62"/>
              </w:rPr>
              <w:object w:dxaOrig="2160" w:dyaOrig="1359" w14:anchorId="012FFE17">
                <v:shape id="_x0000_i1188" type="#_x0000_t75" style="width:108pt;height:68.1pt" o:ole="">
                  <v:imagedata r:id="rId327" o:title=""/>
                </v:shape>
                <o:OLEObject Type="Embed" ProgID="Equation.DSMT4" ShapeID="_x0000_i1188" DrawAspect="Content" ObjectID="_1654957000" r:id="rId328"/>
              </w:object>
            </w:r>
          </w:p>
          <w:p w14:paraId="3A03A561" w14:textId="77777777" w:rsidR="00FF2E15" w:rsidRDefault="00D6100E" w:rsidP="002532B2">
            <w:pPr>
              <w:pStyle w:val="ListParagraph"/>
              <w:numPr>
                <w:ilvl w:val="0"/>
                <w:numId w:val="54"/>
              </w:numPr>
              <w:spacing w:after="120" w:line="360" w:lineRule="auto"/>
              <w:ind w:left="525" w:hanging="525"/>
            </w:pPr>
            <w:r w:rsidRPr="00D6100E">
              <w:rPr>
                <w:position w:val="-38"/>
              </w:rPr>
              <w:object w:dxaOrig="2460" w:dyaOrig="880" w14:anchorId="293372BA">
                <v:shape id="_x0000_i1189" type="#_x0000_t75" style="width:123pt;height:44.4pt" o:ole="">
                  <v:imagedata r:id="rId329" o:title=""/>
                </v:shape>
                <o:OLEObject Type="Embed" ProgID="Equation.DSMT4" ShapeID="_x0000_i1189" DrawAspect="Content" ObjectID="_1654957001" r:id="rId330"/>
              </w:object>
            </w:r>
          </w:p>
          <w:p w14:paraId="38EC56C7" w14:textId="77777777" w:rsidR="00093187" w:rsidRDefault="00D6100E" w:rsidP="002532B2">
            <w:pPr>
              <w:pStyle w:val="ListParagraph"/>
              <w:numPr>
                <w:ilvl w:val="0"/>
                <w:numId w:val="54"/>
              </w:numPr>
              <w:spacing w:after="120" w:line="360" w:lineRule="auto"/>
              <w:ind w:left="525" w:hanging="525"/>
            </w:pPr>
            <w:r w:rsidRPr="00D6100E">
              <w:rPr>
                <w:position w:val="-62"/>
              </w:rPr>
              <w:object w:dxaOrig="2160" w:dyaOrig="1359" w14:anchorId="35C51028">
                <v:shape id="_x0000_i1190" type="#_x0000_t75" style="width:108pt;height:68.1pt" o:ole="">
                  <v:imagedata r:id="rId331" o:title=""/>
                </v:shape>
                <o:OLEObject Type="Embed" ProgID="Equation.DSMT4" ShapeID="_x0000_i1190" DrawAspect="Content" ObjectID="_1654957002" r:id="rId332"/>
              </w:object>
            </w:r>
          </w:p>
        </w:tc>
        <w:tc>
          <w:tcPr>
            <w:tcW w:w="4557" w:type="dxa"/>
          </w:tcPr>
          <w:p w14:paraId="5DC9D048" w14:textId="77777777" w:rsidR="00FF2E15" w:rsidRDefault="00D6100E" w:rsidP="002532B2">
            <w:pPr>
              <w:pStyle w:val="ListParagraph"/>
              <w:numPr>
                <w:ilvl w:val="0"/>
                <w:numId w:val="54"/>
              </w:numPr>
              <w:spacing w:after="120" w:line="360" w:lineRule="auto"/>
              <w:ind w:left="555" w:hanging="555"/>
            </w:pPr>
            <w:r w:rsidRPr="00D6100E">
              <w:rPr>
                <w:position w:val="-66"/>
              </w:rPr>
              <w:object w:dxaOrig="1740" w:dyaOrig="1440" w14:anchorId="6409918E">
                <v:shape id="_x0000_i1191" type="#_x0000_t75" style="width:87pt;height:1in" o:ole="">
                  <v:imagedata r:id="rId333" o:title=""/>
                </v:shape>
                <o:OLEObject Type="Embed" ProgID="Equation.DSMT4" ShapeID="_x0000_i1191" DrawAspect="Content" ObjectID="_1654957003" r:id="rId334"/>
              </w:object>
            </w:r>
          </w:p>
          <w:p w14:paraId="224838A5" w14:textId="77777777" w:rsidR="00FF2E15" w:rsidRDefault="00D6100E" w:rsidP="002532B2">
            <w:pPr>
              <w:pStyle w:val="ListParagraph"/>
              <w:numPr>
                <w:ilvl w:val="0"/>
                <w:numId w:val="54"/>
              </w:numPr>
              <w:ind w:left="555" w:hanging="555"/>
            </w:pPr>
            <w:r w:rsidRPr="00D6100E">
              <w:rPr>
                <w:position w:val="-62"/>
              </w:rPr>
              <w:object w:dxaOrig="2060" w:dyaOrig="1359" w14:anchorId="5E21CD99">
                <v:shape id="_x0000_i1192" type="#_x0000_t75" style="width:102.9pt;height:68.1pt" o:ole="">
                  <v:imagedata r:id="rId335" o:title=""/>
                </v:shape>
                <o:OLEObject Type="Embed" ProgID="Equation.DSMT4" ShapeID="_x0000_i1192" DrawAspect="Content" ObjectID="_1654957004" r:id="rId336"/>
              </w:object>
            </w:r>
          </w:p>
        </w:tc>
      </w:tr>
    </w:tbl>
    <w:p w14:paraId="0A374850" w14:textId="77777777" w:rsidR="00EF0628" w:rsidRDefault="00EF0628" w:rsidP="008931C8">
      <w:r>
        <w:br w:type="page"/>
      </w:r>
    </w:p>
    <w:p w14:paraId="05DDE428" w14:textId="77777777" w:rsidR="008931C8" w:rsidRDefault="008931C8" w:rsidP="00293375">
      <w:pPr>
        <w:pStyle w:val="ListParagraph"/>
        <w:numPr>
          <w:ilvl w:val="0"/>
          <w:numId w:val="54"/>
        </w:numPr>
        <w:spacing w:line="360" w:lineRule="auto"/>
        <w:ind w:left="540" w:hanging="540"/>
      </w:pPr>
      <w:r>
        <w:lastRenderedPageBreak/>
        <w:t xml:space="preserve">If </w:t>
      </w:r>
      <w:r w:rsidR="00D6100E" w:rsidRPr="00D6100E">
        <w:rPr>
          <w:position w:val="-6"/>
        </w:rPr>
        <w:object w:dxaOrig="900" w:dyaOrig="279" w14:anchorId="51D95EB1">
          <v:shape id="_x0000_i1193" type="#_x0000_t75" style="width:45pt;height:14.4pt" o:ole="">
            <v:imagedata r:id="rId337" o:title=""/>
          </v:shape>
          <o:OLEObject Type="Embed" ProgID="Equation.DSMT4" ShapeID="_x0000_i1193" DrawAspect="Content" ObjectID="_1654957005" r:id="rId338"/>
        </w:object>
      </w:r>
      <w:r>
        <w:t xml:space="preserve"> for the shift matrix </w:t>
      </w:r>
      <w:r w:rsidRPr="008931C8">
        <w:rPr>
          <w:i/>
          <w:sz w:val="26"/>
          <w:szCs w:val="26"/>
        </w:rPr>
        <w:t>S</w:t>
      </w:r>
      <w:r>
        <w:t xml:space="preserve">. Show that </w:t>
      </w:r>
      <w:r w:rsidRPr="008931C8">
        <w:rPr>
          <w:b/>
          <w:i/>
          <w:sz w:val="26"/>
          <w:szCs w:val="26"/>
        </w:rPr>
        <w:t>A</w:t>
      </w:r>
      <w:r>
        <w:t xml:space="preserve"> must have this special form:</w:t>
      </w:r>
    </w:p>
    <w:p w14:paraId="2C8683C3" w14:textId="77777777" w:rsidR="008931C8" w:rsidRDefault="00D6100E" w:rsidP="008A40E2">
      <w:pPr>
        <w:ind w:left="1440"/>
      </w:pPr>
      <w:r w:rsidRPr="00D6100E">
        <w:rPr>
          <w:position w:val="-50"/>
        </w:rPr>
        <w:object w:dxaOrig="4940" w:dyaOrig="1120" w14:anchorId="1B128CA9">
          <v:shape id="_x0000_i1194" type="#_x0000_t75" style="width:247.5pt;height:56.1pt" o:ole="">
            <v:imagedata r:id="rId339" o:title=""/>
          </v:shape>
          <o:OLEObject Type="Embed" ProgID="Equation.DSMT4" ShapeID="_x0000_i1194" DrawAspect="Content" ObjectID="_1654957006" r:id="rId340"/>
        </w:object>
      </w:r>
    </w:p>
    <w:p w14:paraId="3F799047" w14:textId="77777777" w:rsidR="008931C8" w:rsidRDefault="00D6100E" w:rsidP="008A40E2">
      <w:pPr>
        <w:ind w:left="1440"/>
      </w:pPr>
      <w:r w:rsidRPr="00D6100E">
        <w:rPr>
          <w:position w:val="-50"/>
        </w:rPr>
        <w:object w:dxaOrig="2040" w:dyaOrig="1120" w14:anchorId="31AAF980">
          <v:shape id="_x0000_i1195" type="#_x0000_t75" style="width:102pt;height:56.1pt" o:ole="">
            <v:imagedata r:id="rId341" o:title=""/>
          </v:shape>
          <o:OLEObject Type="Embed" ProgID="Equation.DSMT4" ShapeID="_x0000_i1195" DrawAspect="Content" ObjectID="_1654957007" r:id="rId342"/>
        </w:object>
      </w:r>
    </w:p>
    <w:p w14:paraId="35A0D5BA" w14:textId="77777777" w:rsidR="008931C8" w:rsidRDefault="008931C8" w:rsidP="00FF2E15">
      <w:pPr>
        <w:spacing w:line="240" w:lineRule="auto"/>
        <w:ind w:left="720"/>
      </w:pPr>
      <w:r>
        <w:t xml:space="preserve">“The subspace of matrices that commute with the shift </w:t>
      </w:r>
      <w:r w:rsidRPr="008F57AE">
        <w:rPr>
          <w:i/>
          <w:sz w:val="26"/>
          <w:szCs w:val="26"/>
        </w:rPr>
        <w:t>S</w:t>
      </w:r>
      <w:r>
        <w:t xml:space="preserve"> has dimension ______.”</w:t>
      </w:r>
    </w:p>
    <w:p w14:paraId="7634038E" w14:textId="77777777" w:rsidR="002532B2" w:rsidRDefault="002532B2" w:rsidP="002532B2"/>
    <w:p w14:paraId="44794743" w14:textId="77777777" w:rsidR="00B76FA6" w:rsidRPr="00767A8F" w:rsidRDefault="00B76FA6" w:rsidP="00E6405E">
      <w:pPr>
        <w:pStyle w:val="ListParagraph"/>
        <w:numPr>
          <w:ilvl w:val="0"/>
          <w:numId w:val="54"/>
        </w:numPr>
        <w:spacing w:after="120" w:line="360" w:lineRule="auto"/>
        <w:ind w:left="540" w:hanging="540"/>
        <w:rPr>
          <w:position w:val="-4"/>
        </w:rPr>
      </w:pPr>
      <w:r>
        <w:t xml:space="preserve">Find bases for the following subspaces of </w:t>
      </w:r>
      <w:r w:rsidR="00E6405E" w:rsidRPr="00025957">
        <w:rPr>
          <w:position w:val="-4"/>
        </w:rPr>
        <w:object w:dxaOrig="360" w:dyaOrig="360" w14:anchorId="07326FA2">
          <v:shape id="_x0000_i1196" type="#_x0000_t75" style="width:18pt;height:18pt" o:ole="">
            <v:imagedata r:id="rId343" o:title=""/>
          </v:shape>
          <o:OLEObject Type="Embed" ProgID="Equation.DSMT4" ShapeID="_x0000_i1196" DrawAspect="Content" ObjectID="_1654957008" r:id="rId344"/>
        </w:object>
      </w:r>
    </w:p>
    <w:p w14:paraId="7BAFA5BC" w14:textId="77777777" w:rsidR="00B76FA6" w:rsidRPr="00767A8F" w:rsidRDefault="00B76FA6" w:rsidP="00293375">
      <w:pPr>
        <w:pStyle w:val="ListParagraph"/>
        <w:numPr>
          <w:ilvl w:val="0"/>
          <w:numId w:val="67"/>
        </w:numPr>
        <w:spacing w:after="120"/>
        <w:ind w:left="1080"/>
        <w:rPr>
          <w:position w:val="-4"/>
        </w:rPr>
      </w:pPr>
      <w:r w:rsidRPr="00767A8F">
        <w:rPr>
          <w:position w:val="-4"/>
        </w:rPr>
        <w:t>All vectors of the form (</w:t>
      </w:r>
      <w:r w:rsidRPr="00767A8F">
        <w:rPr>
          <w:i/>
          <w:position w:val="-4"/>
        </w:rPr>
        <w:t>a, b, c</w:t>
      </w:r>
      <w:r w:rsidRPr="00767A8F">
        <w:rPr>
          <w:position w:val="-4"/>
        </w:rPr>
        <w:t>, 0)</w:t>
      </w:r>
    </w:p>
    <w:p w14:paraId="1C7619AE" w14:textId="77777777" w:rsidR="00B76FA6" w:rsidRPr="00767A8F" w:rsidRDefault="00B76FA6" w:rsidP="00293375">
      <w:pPr>
        <w:pStyle w:val="ListParagraph"/>
        <w:numPr>
          <w:ilvl w:val="0"/>
          <w:numId w:val="67"/>
        </w:numPr>
        <w:spacing w:after="120"/>
        <w:ind w:left="1080"/>
        <w:rPr>
          <w:position w:val="-4"/>
        </w:rPr>
      </w:pPr>
      <w:r w:rsidRPr="00767A8F">
        <w:rPr>
          <w:position w:val="-4"/>
        </w:rPr>
        <w:t>All vectors of the form (</w:t>
      </w:r>
      <w:r w:rsidRPr="00767A8F">
        <w:rPr>
          <w:i/>
          <w:position w:val="-4"/>
        </w:rPr>
        <w:t>a, b, c</w:t>
      </w:r>
      <w:r w:rsidRPr="00767A8F">
        <w:rPr>
          <w:position w:val="-4"/>
        </w:rPr>
        <w:t xml:space="preserve">, </w:t>
      </w:r>
      <w:r w:rsidRPr="00767A8F">
        <w:rPr>
          <w:i/>
          <w:position w:val="-4"/>
        </w:rPr>
        <w:t>d</w:t>
      </w:r>
      <w:r w:rsidRPr="00767A8F">
        <w:rPr>
          <w:position w:val="-4"/>
        </w:rPr>
        <w:t xml:space="preserve">), where </w:t>
      </w:r>
      <w:r w:rsidRPr="00767A8F">
        <w:rPr>
          <w:i/>
          <w:position w:val="-4"/>
        </w:rPr>
        <w:t>d</w:t>
      </w:r>
      <w:r w:rsidRPr="00767A8F">
        <w:rPr>
          <w:position w:val="-4"/>
        </w:rPr>
        <w:t xml:space="preserve"> = </w:t>
      </w:r>
      <w:r w:rsidRPr="00767A8F">
        <w:rPr>
          <w:i/>
          <w:position w:val="-4"/>
        </w:rPr>
        <w:t>a + b</w:t>
      </w:r>
      <w:r w:rsidRPr="00767A8F">
        <w:rPr>
          <w:position w:val="-4"/>
        </w:rPr>
        <w:t xml:space="preserve"> and </w:t>
      </w:r>
      <w:r w:rsidRPr="00767A8F">
        <w:rPr>
          <w:i/>
          <w:position w:val="-4"/>
        </w:rPr>
        <w:t>c = a – b</w:t>
      </w:r>
      <w:r w:rsidRPr="00767A8F">
        <w:rPr>
          <w:position w:val="-4"/>
        </w:rPr>
        <w:t>.</w:t>
      </w:r>
    </w:p>
    <w:p w14:paraId="79C3EFC4" w14:textId="77777777" w:rsidR="00960247" w:rsidRDefault="00960247" w:rsidP="00293375">
      <w:pPr>
        <w:pStyle w:val="ListParagraph"/>
        <w:numPr>
          <w:ilvl w:val="0"/>
          <w:numId w:val="67"/>
        </w:numPr>
        <w:spacing w:after="120"/>
        <w:ind w:left="1080"/>
        <w:rPr>
          <w:position w:val="-4"/>
        </w:rPr>
      </w:pPr>
      <w:r w:rsidRPr="00767A8F">
        <w:rPr>
          <w:position w:val="-4"/>
        </w:rPr>
        <w:t>All vectors of the form (</w:t>
      </w:r>
      <w:r w:rsidRPr="00767A8F">
        <w:rPr>
          <w:i/>
          <w:position w:val="-4"/>
        </w:rPr>
        <w:t>a, b, c</w:t>
      </w:r>
      <w:r w:rsidRPr="00767A8F">
        <w:rPr>
          <w:position w:val="-4"/>
        </w:rPr>
        <w:t xml:space="preserve">, </w:t>
      </w:r>
      <w:r w:rsidRPr="00767A8F">
        <w:rPr>
          <w:i/>
          <w:position w:val="-4"/>
        </w:rPr>
        <w:t>d</w:t>
      </w:r>
      <w:r w:rsidRPr="00767A8F">
        <w:rPr>
          <w:position w:val="-4"/>
        </w:rPr>
        <w:t xml:space="preserve">), where </w:t>
      </w:r>
      <w:r w:rsidRPr="00767A8F">
        <w:rPr>
          <w:i/>
          <w:position w:val="-4"/>
        </w:rPr>
        <w:t>a = b</w:t>
      </w:r>
      <w:r w:rsidRPr="00767A8F">
        <w:rPr>
          <w:position w:val="-4"/>
        </w:rPr>
        <w:t xml:space="preserve"> = </w:t>
      </w:r>
      <w:r w:rsidRPr="00767A8F">
        <w:rPr>
          <w:i/>
          <w:position w:val="-4"/>
        </w:rPr>
        <w:t>c = d</w:t>
      </w:r>
      <w:r w:rsidRPr="00767A8F">
        <w:rPr>
          <w:position w:val="-4"/>
        </w:rPr>
        <w:t>.</w:t>
      </w:r>
    </w:p>
    <w:p w14:paraId="6CD21DF3" w14:textId="77777777" w:rsidR="00DD79E6" w:rsidRDefault="00DD79E6" w:rsidP="00DD79E6"/>
    <w:p w14:paraId="53D3D4E8" w14:textId="77777777" w:rsidR="00BE7773" w:rsidRDefault="00BE7773" w:rsidP="00293375">
      <w:pPr>
        <w:pStyle w:val="ListParagraph"/>
        <w:numPr>
          <w:ilvl w:val="0"/>
          <w:numId w:val="54"/>
        </w:numPr>
        <w:spacing w:after="120" w:line="360" w:lineRule="auto"/>
        <w:ind w:left="540" w:hanging="540"/>
      </w:pPr>
      <w:r>
        <w:t xml:space="preserve">Find a basis for the null space of </w:t>
      </w:r>
      <w:r w:rsidRPr="00FE2E55">
        <w:rPr>
          <w:i/>
        </w:rPr>
        <w:t>A</w:t>
      </w:r>
      <w:r>
        <w:t>.</w:t>
      </w:r>
    </w:p>
    <w:p w14:paraId="009BBC33" w14:textId="77777777" w:rsidR="00BE7773" w:rsidRDefault="00D6100E" w:rsidP="00513CE5">
      <w:pPr>
        <w:pStyle w:val="ListParagraph"/>
        <w:numPr>
          <w:ilvl w:val="0"/>
          <w:numId w:val="73"/>
        </w:numPr>
        <w:spacing w:line="360" w:lineRule="auto"/>
        <w:ind w:left="900"/>
      </w:pPr>
      <w:r w:rsidRPr="00D6100E">
        <w:rPr>
          <w:position w:val="-50"/>
        </w:rPr>
        <w:object w:dxaOrig="1760" w:dyaOrig="1120" w14:anchorId="34F13BF2">
          <v:shape id="_x0000_i1197" type="#_x0000_t75" style="width:88.5pt;height:56.1pt" o:ole="">
            <v:imagedata r:id="rId345" o:title=""/>
          </v:shape>
          <o:OLEObject Type="Embed" ProgID="Equation.DSMT4" ShapeID="_x0000_i1197" DrawAspect="Content" ObjectID="_1654957009" r:id="rId346"/>
        </w:object>
      </w:r>
    </w:p>
    <w:p w14:paraId="718FA3ED" w14:textId="77777777" w:rsidR="00BE7773" w:rsidRDefault="00D6100E" w:rsidP="00513CE5">
      <w:pPr>
        <w:pStyle w:val="ListParagraph"/>
        <w:numPr>
          <w:ilvl w:val="0"/>
          <w:numId w:val="73"/>
        </w:numPr>
        <w:spacing w:line="360" w:lineRule="auto"/>
        <w:ind w:left="900"/>
      </w:pPr>
      <w:r w:rsidRPr="00D6100E">
        <w:rPr>
          <w:position w:val="-50"/>
        </w:rPr>
        <w:object w:dxaOrig="1960" w:dyaOrig="1120" w14:anchorId="25957F31">
          <v:shape id="_x0000_i1198" type="#_x0000_t75" style="width:98.4pt;height:56.1pt" o:ole="">
            <v:imagedata r:id="rId347" o:title=""/>
          </v:shape>
          <o:OLEObject Type="Embed" ProgID="Equation.DSMT4" ShapeID="_x0000_i1198" DrawAspect="Content" ObjectID="_1654957010" r:id="rId348"/>
        </w:object>
      </w:r>
    </w:p>
    <w:p w14:paraId="2E90AC2B" w14:textId="77777777" w:rsidR="00BE7773" w:rsidRDefault="00D6100E" w:rsidP="00513CE5">
      <w:pPr>
        <w:pStyle w:val="ListParagraph"/>
        <w:numPr>
          <w:ilvl w:val="0"/>
          <w:numId w:val="73"/>
        </w:numPr>
        <w:spacing w:line="240" w:lineRule="auto"/>
        <w:ind w:left="900"/>
      </w:pPr>
      <w:r w:rsidRPr="00D6100E">
        <w:rPr>
          <w:position w:val="-66"/>
        </w:rPr>
        <w:object w:dxaOrig="2799" w:dyaOrig="1440" w14:anchorId="733D5131">
          <v:shape id="_x0000_i1199" type="#_x0000_t75" style="width:140.1pt;height:1in" o:ole="">
            <v:imagedata r:id="rId349" o:title=""/>
          </v:shape>
          <o:OLEObject Type="Embed" ProgID="Equation.DSMT4" ShapeID="_x0000_i1199" DrawAspect="Content" ObjectID="_1654957011" r:id="rId350"/>
        </w:object>
      </w:r>
    </w:p>
    <w:p w14:paraId="7F29B061" w14:textId="77777777" w:rsidR="00BE7773" w:rsidRPr="00065FA5" w:rsidRDefault="00BE7773" w:rsidP="00065FA5">
      <w:pPr>
        <w:spacing w:line="240" w:lineRule="auto"/>
      </w:pPr>
    </w:p>
    <w:p w14:paraId="7D60735E" w14:textId="77777777" w:rsidR="0085108C" w:rsidRDefault="0085108C" w:rsidP="00293375">
      <w:pPr>
        <w:pStyle w:val="ListParagraph"/>
        <w:numPr>
          <w:ilvl w:val="0"/>
          <w:numId w:val="54"/>
        </w:numPr>
        <w:spacing w:after="120"/>
        <w:ind w:left="540" w:hanging="540"/>
      </w:pPr>
      <w:r>
        <w:t xml:space="preserve">Find a basis for the subspace of </w:t>
      </w:r>
      <w:r w:rsidR="00E6405E" w:rsidRPr="00025957">
        <w:rPr>
          <w:position w:val="-4"/>
        </w:rPr>
        <w:object w:dxaOrig="360" w:dyaOrig="360" w14:anchorId="1260AF34">
          <v:shape id="_x0000_i1200" type="#_x0000_t75" style="width:18pt;height:18pt" o:ole="">
            <v:imagedata r:id="rId351" o:title=""/>
          </v:shape>
          <o:OLEObject Type="Embed" ProgID="Equation.DSMT4" ShapeID="_x0000_i1200" DrawAspect="Content" ObjectID="_1654957012" r:id="rId352"/>
        </w:object>
      </w:r>
      <w:r>
        <w:t>spanned by the given vectors</w:t>
      </w:r>
    </w:p>
    <w:p w14:paraId="7836E058" w14:textId="77777777" w:rsidR="0085108C" w:rsidRDefault="00D45D92" w:rsidP="00513CE5">
      <w:pPr>
        <w:pStyle w:val="ListParagraph"/>
        <w:numPr>
          <w:ilvl w:val="0"/>
          <w:numId w:val="74"/>
        </w:numPr>
        <w:ind w:left="1080"/>
      </w:pPr>
      <w:r w:rsidRPr="00D6100E">
        <w:rPr>
          <w:position w:val="-14"/>
        </w:rPr>
        <w:object w:dxaOrig="4819" w:dyaOrig="400" w14:anchorId="222E0EAC">
          <v:shape id="_x0000_i1201" type="#_x0000_t75" style="width:241.5pt;height:20.4pt" o:ole="">
            <v:imagedata r:id="rId353" o:title=""/>
          </v:shape>
          <o:OLEObject Type="Embed" ProgID="Equation.DSMT4" ShapeID="_x0000_i1201" DrawAspect="Content" ObjectID="_1654957013" r:id="rId354"/>
        </w:object>
      </w:r>
    </w:p>
    <w:p w14:paraId="6C499244" w14:textId="77777777" w:rsidR="0085108C" w:rsidRDefault="00D45D92" w:rsidP="00513CE5">
      <w:pPr>
        <w:pStyle w:val="ListParagraph"/>
        <w:numPr>
          <w:ilvl w:val="0"/>
          <w:numId w:val="74"/>
        </w:numPr>
        <w:ind w:left="1080"/>
      </w:pPr>
      <w:r w:rsidRPr="00D6100E">
        <w:rPr>
          <w:position w:val="-14"/>
        </w:rPr>
        <w:object w:dxaOrig="4320" w:dyaOrig="400" w14:anchorId="5BF5997A">
          <v:shape id="_x0000_i1202" type="#_x0000_t75" style="width:3in;height:20.4pt" o:ole="">
            <v:imagedata r:id="rId355" o:title=""/>
          </v:shape>
          <o:OLEObject Type="Embed" ProgID="Equation.DSMT4" ShapeID="_x0000_i1202" DrawAspect="Content" ObjectID="_1654957014" r:id="rId356"/>
        </w:object>
      </w:r>
    </w:p>
    <w:p w14:paraId="5D7D361C" w14:textId="77777777" w:rsidR="0085108C" w:rsidRPr="00FE2E55" w:rsidRDefault="0085108C" w:rsidP="00BE5E3B"/>
    <w:p w14:paraId="2791B04F" w14:textId="77777777" w:rsidR="00525A5F" w:rsidRDefault="00525A5F" w:rsidP="00293375">
      <w:pPr>
        <w:pStyle w:val="ListParagraph"/>
        <w:numPr>
          <w:ilvl w:val="0"/>
          <w:numId w:val="54"/>
        </w:numPr>
        <w:ind w:left="540" w:hanging="540"/>
      </w:pPr>
      <w:r>
        <w:t>Determine whether the given vectors form a basis for the given vector space</w:t>
      </w:r>
    </w:p>
    <w:p w14:paraId="1B257BE7" w14:textId="77777777" w:rsidR="00525A5F" w:rsidRDefault="00D45D92" w:rsidP="00962A33">
      <w:pPr>
        <w:pStyle w:val="ListParagraph"/>
        <w:numPr>
          <w:ilvl w:val="0"/>
          <w:numId w:val="130"/>
        </w:numPr>
        <w:spacing w:line="360" w:lineRule="auto"/>
        <w:ind w:left="900"/>
      </w:pPr>
      <w:r w:rsidRPr="00D6100E">
        <w:rPr>
          <w:position w:val="-18"/>
        </w:rPr>
        <w:object w:dxaOrig="5140" w:dyaOrig="499" w14:anchorId="780DB19D">
          <v:shape id="_x0000_i1203" type="#_x0000_t75" style="width:257.4pt;height:25.5pt" o:ole="">
            <v:imagedata r:id="rId357" o:title=""/>
          </v:shape>
          <o:OLEObject Type="Embed" ProgID="Equation.DSMT4" ShapeID="_x0000_i1203" DrawAspect="Content" ObjectID="_1654957015" r:id="rId358"/>
        </w:object>
      </w:r>
      <w:r w:rsidR="00525A5F">
        <w:t xml:space="preserve"> </w:t>
      </w:r>
    </w:p>
    <w:p w14:paraId="080EFF0C" w14:textId="77777777" w:rsidR="00525A5F" w:rsidRDefault="00D45D92" w:rsidP="00962A33">
      <w:pPr>
        <w:pStyle w:val="ListParagraph"/>
        <w:numPr>
          <w:ilvl w:val="0"/>
          <w:numId w:val="130"/>
        </w:numPr>
        <w:spacing w:line="360" w:lineRule="auto"/>
        <w:ind w:left="900"/>
      </w:pPr>
      <w:r w:rsidRPr="00D6100E">
        <w:rPr>
          <w:position w:val="-18"/>
        </w:rPr>
        <w:object w:dxaOrig="8040" w:dyaOrig="499" w14:anchorId="4063BB23">
          <v:shape id="_x0000_i1204" type="#_x0000_t75" style="width:402pt;height:25.5pt" o:ole="">
            <v:imagedata r:id="rId359" o:title=""/>
          </v:shape>
          <o:OLEObject Type="Embed" ProgID="Equation.DSMT4" ShapeID="_x0000_i1204" DrawAspect="Content" ObjectID="_1654957016" r:id="rId360"/>
        </w:object>
      </w:r>
      <w:r w:rsidR="00525A5F">
        <w:t xml:space="preserve"> </w:t>
      </w:r>
    </w:p>
    <w:p w14:paraId="425B36B1" w14:textId="77777777" w:rsidR="00AF2E7F" w:rsidRDefault="00D6100E" w:rsidP="00EB2BCD">
      <w:pPr>
        <w:pStyle w:val="ListParagraph"/>
        <w:numPr>
          <w:ilvl w:val="0"/>
          <w:numId w:val="130"/>
        </w:numPr>
        <w:spacing w:line="240" w:lineRule="auto"/>
        <w:ind w:left="900"/>
      </w:pPr>
      <w:r w:rsidRPr="00D6100E">
        <w:rPr>
          <w:position w:val="-30"/>
        </w:rPr>
        <w:object w:dxaOrig="6740" w:dyaOrig="720" w14:anchorId="4D0F0528">
          <v:shape id="_x0000_i1205" type="#_x0000_t75" style="width:336.6pt;height:36pt" o:ole="">
            <v:imagedata r:id="rId361" o:title=""/>
          </v:shape>
          <o:OLEObject Type="Embed" ProgID="Equation.DSMT4" ShapeID="_x0000_i1205" DrawAspect="Content" ObjectID="_1654957017" r:id="rId362"/>
        </w:object>
      </w:r>
    </w:p>
    <w:p w14:paraId="404DFB25" w14:textId="77777777" w:rsidR="00C71C7E" w:rsidRDefault="00D80396" w:rsidP="00E6405E">
      <w:pPr>
        <w:pStyle w:val="ListParagraph"/>
        <w:numPr>
          <w:ilvl w:val="0"/>
          <w:numId w:val="54"/>
        </w:numPr>
        <w:spacing w:line="480" w:lineRule="auto"/>
        <w:ind w:left="540" w:hanging="540"/>
      </w:pPr>
      <w:r w:rsidRPr="00D80396">
        <w:rPr>
          <w:szCs w:val="26"/>
        </w:rPr>
        <w:lastRenderedPageBreak/>
        <w:t>Find a basis for, and the dimension of, the null space of the given matrix</w:t>
      </w:r>
      <w:r>
        <w:t xml:space="preserve">  </w:t>
      </w:r>
      <w:r w:rsidR="00D6100E" w:rsidRPr="00D6100E">
        <w:rPr>
          <w:position w:val="-30"/>
        </w:rPr>
        <w:object w:dxaOrig="1660" w:dyaOrig="720" w14:anchorId="5445A865">
          <v:shape id="_x0000_i1206" type="#_x0000_t75" style="width:83.1pt;height:36pt" o:ole="">
            <v:imagedata r:id="rId363" o:title=""/>
          </v:shape>
          <o:OLEObject Type="Embed" ProgID="Equation.DSMT4" ShapeID="_x0000_i1206" DrawAspect="Content" ObjectID="_1654957018" r:id="rId364"/>
        </w:object>
      </w:r>
    </w:p>
    <w:p w14:paraId="0AA881ED" w14:textId="77777777" w:rsidR="00E6405E" w:rsidRDefault="00E6405E" w:rsidP="00C86FE3">
      <w:pPr>
        <w:pStyle w:val="ListParagraph"/>
        <w:numPr>
          <w:ilvl w:val="0"/>
          <w:numId w:val="54"/>
        </w:numPr>
        <w:ind w:left="540" w:hanging="540"/>
      </w:pPr>
      <w:r>
        <w:t xml:space="preserve">Let </w:t>
      </w:r>
      <w:r w:rsidRPr="00E6405E">
        <w:rPr>
          <w:position w:val="-4"/>
        </w:rPr>
        <w:object w:dxaOrig="260" w:dyaOrig="260" w14:anchorId="0F5A14DE">
          <v:shape id="_x0000_i1207" type="#_x0000_t75" style="width:12.9pt;height:12.9pt" o:ole="">
            <v:imagedata r:id="rId365" o:title=""/>
          </v:shape>
          <o:OLEObject Type="Embed" ProgID="Equation.DSMT4" ShapeID="_x0000_i1207" DrawAspect="Content" ObjectID="_1654957019" r:id="rId366"/>
        </w:object>
      </w:r>
      <w:r>
        <w:t xml:space="preserve"> be the set of all real numbers and let </w:t>
      </w:r>
      <w:r w:rsidRPr="00E6405E">
        <w:rPr>
          <w:position w:val="-4"/>
        </w:rPr>
        <w:object w:dxaOrig="380" w:dyaOrig="360" w14:anchorId="0DDF4AE3">
          <v:shape id="_x0000_i1208" type="#_x0000_t75" style="width:18.9pt;height:18pt" o:ole="">
            <v:imagedata r:id="rId367" o:title=""/>
          </v:shape>
          <o:OLEObject Type="Embed" ProgID="Equation.DSMT4" ShapeID="_x0000_i1208" DrawAspect="Content" ObjectID="_1654957020" r:id="rId368"/>
        </w:object>
      </w:r>
      <w:r>
        <w:t xml:space="preserve"> be the set of all positive real numbers. Show that </w:t>
      </w:r>
      <w:r w:rsidRPr="00E6405E">
        <w:rPr>
          <w:position w:val="-4"/>
        </w:rPr>
        <w:object w:dxaOrig="380" w:dyaOrig="360" w14:anchorId="4A48AFD2">
          <v:shape id="_x0000_i1209" type="#_x0000_t75" style="width:18.9pt;height:18pt" o:ole="">
            <v:imagedata r:id="rId367" o:title=""/>
          </v:shape>
          <o:OLEObject Type="Embed" ProgID="Equation.DSMT4" ShapeID="_x0000_i1209" DrawAspect="Content" ObjectID="_1654957021" r:id="rId369"/>
        </w:object>
      </w:r>
      <w:r>
        <w:t xml:space="preserve"> is a vector space over </w:t>
      </w:r>
      <w:r w:rsidRPr="00E6405E">
        <w:rPr>
          <w:position w:val="-4"/>
        </w:rPr>
        <w:object w:dxaOrig="260" w:dyaOrig="260" w14:anchorId="618DDE75">
          <v:shape id="_x0000_i1210" type="#_x0000_t75" style="width:12.9pt;height:12.9pt" o:ole="">
            <v:imagedata r:id="rId365" o:title=""/>
          </v:shape>
          <o:OLEObject Type="Embed" ProgID="Equation.DSMT4" ShapeID="_x0000_i1210" DrawAspect="Content" ObjectID="_1654957022" r:id="rId370"/>
        </w:object>
      </w:r>
      <w:r>
        <w:t>under the addition</w:t>
      </w:r>
    </w:p>
    <w:p w14:paraId="7D8D1F82" w14:textId="77777777" w:rsidR="00E6405E" w:rsidRDefault="00E6405E" w:rsidP="00C443E2">
      <w:pPr>
        <w:pStyle w:val="ListParagraph"/>
        <w:spacing w:before="80" w:line="360" w:lineRule="auto"/>
        <w:ind w:left="1440"/>
      </w:pPr>
      <w:r w:rsidRPr="00E6405E">
        <w:rPr>
          <w:position w:val="-10"/>
        </w:rPr>
        <w:object w:dxaOrig="2500" w:dyaOrig="420" w14:anchorId="1A9C202C">
          <v:shape id="_x0000_i1211" type="#_x0000_t75" style="width:125.4pt;height:21pt" o:ole="">
            <v:imagedata r:id="rId371" o:title=""/>
          </v:shape>
          <o:OLEObject Type="Embed" ProgID="Equation.DSMT4" ShapeID="_x0000_i1211" DrawAspect="Content" ObjectID="_1654957023" r:id="rId372"/>
        </w:object>
      </w:r>
    </w:p>
    <w:p w14:paraId="29FECA32" w14:textId="77777777" w:rsidR="00E6405E" w:rsidRDefault="00C443E2" w:rsidP="00687A1B">
      <w:pPr>
        <w:pStyle w:val="ListParagraph"/>
        <w:spacing w:line="360" w:lineRule="auto"/>
        <w:ind w:left="540"/>
      </w:pPr>
      <w:r>
        <w:t>And the scalar multiplication</w:t>
      </w:r>
    </w:p>
    <w:p w14:paraId="2E9F9F54" w14:textId="77777777" w:rsidR="00C443E2" w:rsidRDefault="00C443E2" w:rsidP="00687A1B">
      <w:pPr>
        <w:pStyle w:val="ListParagraph"/>
        <w:ind w:left="1440"/>
      </w:pPr>
      <w:r w:rsidRPr="00E6405E">
        <w:rPr>
          <w:position w:val="-10"/>
        </w:rPr>
        <w:object w:dxaOrig="2880" w:dyaOrig="420" w14:anchorId="728B0083">
          <v:shape id="_x0000_i1212" type="#_x0000_t75" style="width:2in;height:21pt" o:ole="">
            <v:imagedata r:id="rId373" o:title=""/>
          </v:shape>
          <o:OLEObject Type="Embed" ProgID="Equation.DSMT4" ShapeID="_x0000_i1212" DrawAspect="Content" ObjectID="_1654957024" r:id="rId374"/>
        </w:object>
      </w:r>
    </w:p>
    <w:p w14:paraId="3CB03813" w14:textId="77777777" w:rsidR="00C443E2" w:rsidRDefault="00C443E2" w:rsidP="00C443E2">
      <w:pPr>
        <w:pStyle w:val="ListParagraph"/>
        <w:tabs>
          <w:tab w:val="left" w:pos="1440"/>
        </w:tabs>
        <w:ind w:left="540"/>
      </w:pPr>
      <w:r>
        <w:t xml:space="preserve">Find the dimension of the vector space. Is </w:t>
      </w:r>
      <w:r w:rsidRPr="00E6405E">
        <w:rPr>
          <w:position w:val="-4"/>
        </w:rPr>
        <w:object w:dxaOrig="380" w:dyaOrig="360" w14:anchorId="599F9B32">
          <v:shape id="_x0000_i1213" type="#_x0000_t75" style="width:18.9pt;height:18pt" o:ole="">
            <v:imagedata r:id="rId367" o:title=""/>
          </v:shape>
          <o:OLEObject Type="Embed" ProgID="Equation.DSMT4" ShapeID="_x0000_i1213" DrawAspect="Content" ObjectID="_1654957025" r:id="rId375"/>
        </w:object>
      </w:r>
      <w:r>
        <w:t xml:space="preserve"> also a vector space if the scalar multiplication is instead defined </w:t>
      </w:r>
      <w:proofErr w:type="gramStart"/>
      <w:r>
        <w:t>as</w:t>
      </w:r>
      <w:proofErr w:type="gramEnd"/>
    </w:p>
    <w:p w14:paraId="4F641395" w14:textId="77777777" w:rsidR="00687A1B" w:rsidRDefault="00687A1B" w:rsidP="00C2416D">
      <w:pPr>
        <w:pStyle w:val="ListParagraph"/>
        <w:spacing w:before="80"/>
        <w:ind w:left="1440"/>
      </w:pPr>
      <w:r w:rsidRPr="00E6405E">
        <w:rPr>
          <w:position w:val="-10"/>
        </w:rPr>
        <w:object w:dxaOrig="3000" w:dyaOrig="420" w14:anchorId="5B11C5DF">
          <v:shape id="_x0000_i1214" type="#_x0000_t75" style="width:150pt;height:21pt" o:ole="">
            <v:imagedata r:id="rId376" o:title=""/>
          </v:shape>
          <o:OLEObject Type="Embed" ProgID="Equation.DSMT4" ShapeID="_x0000_i1214" DrawAspect="Content" ObjectID="_1654957026" r:id="rId377"/>
        </w:object>
      </w:r>
    </w:p>
    <w:p w14:paraId="4D501D6F" w14:textId="77777777" w:rsidR="009D36F0" w:rsidRDefault="009D36F0" w:rsidP="00C86FE3"/>
    <w:sectPr w:rsidR="009D36F0" w:rsidSect="0048473C">
      <w:headerReference w:type="default" r:id="rId378"/>
      <w:footerReference w:type="default" r:id="rId379"/>
      <w:type w:val="continuous"/>
      <w:pgSz w:w="12240" w:h="15840" w:code="1"/>
      <w:pgMar w:top="864" w:right="864" w:bottom="864" w:left="1152" w:header="288" w:footer="144" w:gutter="0"/>
      <w:pgNumType w:start="15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AC82330" w14:textId="77777777" w:rsidR="0044781B" w:rsidRDefault="0044781B" w:rsidP="0045110D">
      <w:pPr>
        <w:spacing w:line="240" w:lineRule="auto"/>
      </w:pPr>
      <w:r>
        <w:separator/>
      </w:r>
    </w:p>
  </w:endnote>
  <w:endnote w:type="continuationSeparator" w:id="0">
    <w:p w14:paraId="028B7D7E" w14:textId="77777777" w:rsidR="0044781B" w:rsidRDefault="0044781B" w:rsidP="0045110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87631521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DE88F86" w14:textId="77777777" w:rsidR="00174883" w:rsidRDefault="0017488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42</w:t>
        </w:r>
        <w:r>
          <w:rPr>
            <w:noProof/>
          </w:rPr>
          <w:fldChar w:fldCharType="end"/>
        </w:r>
      </w:p>
    </w:sdtContent>
  </w:sdt>
  <w:p w14:paraId="3DD6EACF" w14:textId="77777777" w:rsidR="00174883" w:rsidRDefault="0017488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058615E" w14:textId="77777777" w:rsidR="0044781B" w:rsidRDefault="0044781B" w:rsidP="0045110D">
      <w:pPr>
        <w:spacing w:line="240" w:lineRule="auto"/>
      </w:pPr>
      <w:r>
        <w:separator/>
      </w:r>
    </w:p>
  </w:footnote>
  <w:footnote w:type="continuationSeparator" w:id="0">
    <w:p w14:paraId="4C284199" w14:textId="77777777" w:rsidR="0044781B" w:rsidRDefault="0044781B" w:rsidP="0045110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B3F5EC" w14:textId="77777777" w:rsidR="00174883" w:rsidRDefault="00174883" w:rsidP="00A677AA">
    <w:pPr>
      <w:pStyle w:val="Header"/>
      <w:tabs>
        <w:tab w:val="clear" w:pos="4680"/>
        <w:tab w:val="clear" w:pos="9360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4pt;height:11.4pt" o:bullet="t">
        <v:imagedata r:id="rId1" o:title="msoB8D8"/>
      </v:shape>
    </w:pict>
  </w:numPicBullet>
  <w:abstractNum w:abstractNumId="0" w15:restartNumberingAfterBreak="0">
    <w:nsid w:val="00BF4AE3"/>
    <w:multiLevelType w:val="hybridMultilevel"/>
    <w:tmpl w:val="7016917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0F56878"/>
    <w:multiLevelType w:val="hybridMultilevel"/>
    <w:tmpl w:val="EC10AA78"/>
    <w:lvl w:ilvl="0" w:tplc="7E1C873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B10F73"/>
    <w:multiLevelType w:val="hybridMultilevel"/>
    <w:tmpl w:val="C374EA72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2CF5F22"/>
    <w:multiLevelType w:val="hybridMultilevel"/>
    <w:tmpl w:val="46FC947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B67D24"/>
    <w:multiLevelType w:val="hybridMultilevel"/>
    <w:tmpl w:val="DC30B3BE"/>
    <w:lvl w:ilvl="0" w:tplc="22BE4D4C">
      <w:start w:val="1"/>
      <w:numFmt w:val="lowerLetter"/>
      <w:lvlText w:val="%1)"/>
      <w:lvlJc w:val="left"/>
      <w:pPr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043F1564"/>
    <w:multiLevelType w:val="hybridMultilevel"/>
    <w:tmpl w:val="6C349934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044A3AF0"/>
    <w:multiLevelType w:val="hybridMultilevel"/>
    <w:tmpl w:val="E840A03A"/>
    <w:lvl w:ilvl="0" w:tplc="7E3A0E6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47C2F9D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04DF154C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9" w15:restartNumberingAfterBreak="0">
    <w:nsid w:val="04F022DA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0" w15:restartNumberingAfterBreak="0">
    <w:nsid w:val="051D5E61"/>
    <w:multiLevelType w:val="hybridMultilevel"/>
    <w:tmpl w:val="A93626D8"/>
    <w:lvl w:ilvl="0" w:tplc="71F2EC78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069A0056"/>
    <w:multiLevelType w:val="hybridMultilevel"/>
    <w:tmpl w:val="F2649DF4"/>
    <w:lvl w:ilvl="0" w:tplc="44362F1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D72141"/>
    <w:multiLevelType w:val="hybridMultilevel"/>
    <w:tmpl w:val="037CEBD2"/>
    <w:lvl w:ilvl="0" w:tplc="86DC511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6DB41A2"/>
    <w:multiLevelType w:val="hybridMultilevel"/>
    <w:tmpl w:val="6396011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079B0346"/>
    <w:multiLevelType w:val="hybridMultilevel"/>
    <w:tmpl w:val="275A2AAE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8595D97"/>
    <w:multiLevelType w:val="hybridMultilevel"/>
    <w:tmpl w:val="564057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887446F"/>
    <w:multiLevelType w:val="hybridMultilevel"/>
    <w:tmpl w:val="B5226D5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089F5B92"/>
    <w:multiLevelType w:val="hybridMultilevel"/>
    <w:tmpl w:val="8694641C"/>
    <w:lvl w:ilvl="0" w:tplc="7EA4EF94">
      <w:start w:val="1"/>
      <w:numFmt w:val="lowerLetter"/>
      <w:lvlText w:val="%1)"/>
      <w:lvlJc w:val="left"/>
      <w:pPr>
        <w:ind w:left="16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8" w15:restartNumberingAfterBreak="0">
    <w:nsid w:val="08A41F13"/>
    <w:multiLevelType w:val="hybridMultilevel"/>
    <w:tmpl w:val="C6E60066"/>
    <w:lvl w:ilvl="0" w:tplc="C8FE30E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09DE431D"/>
    <w:multiLevelType w:val="hybridMultilevel"/>
    <w:tmpl w:val="CCBCF7B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0A75606C"/>
    <w:multiLevelType w:val="hybridMultilevel"/>
    <w:tmpl w:val="F4167248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0A8005B5"/>
    <w:multiLevelType w:val="hybridMultilevel"/>
    <w:tmpl w:val="B6FA0E1E"/>
    <w:lvl w:ilvl="0" w:tplc="FD50B164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0AF91612"/>
    <w:multiLevelType w:val="hybridMultilevel"/>
    <w:tmpl w:val="AE6E3B2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0B6D753E"/>
    <w:multiLevelType w:val="hybridMultilevel"/>
    <w:tmpl w:val="ED42A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0CF41361"/>
    <w:multiLevelType w:val="hybridMultilevel"/>
    <w:tmpl w:val="4B660A9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0E0E7467"/>
    <w:multiLevelType w:val="hybridMultilevel"/>
    <w:tmpl w:val="BCE2CE4C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0ED37517"/>
    <w:multiLevelType w:val="hybridMultilevel"/>
    <w:tmpl w:val="9BD6F70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0F090017"/>
    <w:multiLevelType w:val="hybridMultilevel"/>
    <w:tmpl w:val="56A4598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0F2C335F"/>
    <w:multiLevelType w:val="hybridMultilevel"/>
    <w:tmpl w:val="78C46FE0"/>
    <w:lvl w:ilvl="0" w:tplc="6FB85E3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10B072D4"/>
    <w:multiLevelType w:val="hybridMultilevel"/>
    <w:tmpl w:val="47002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1141102D"/>
    <w:multiLevelType w:val="hybridMultilevel"/>
    <w:tmpl w:val="6CAA259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1732AFB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11CF698E"/>
    <w:multiLevelType w:val="hybridMultilevel"/>
    <w:tmpl w:val="4F70FD24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129A60D4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2BB4713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12EC2484"/>
    <w:multiLevelType w:val="hybridMultilevel"/>
    <w:tmpl w:val="191CCDB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15894C08"/>
    <w:multiLevelType w:val="hybridMultilevel"/>
    <w:tmpl w:val="056C596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15B20935"/>
    <w:multiLevelType w:val="hybridMultilevel"/>
    <w:tmpl w:val="B276F2D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15CB372C"/>
    <w:multiLevelType w:val="hybridMultilevel"/>
    <w:tmpl w:val="A4BAF36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1605762F"/>
    <w:multiLevelType w:val="hybridMultilevel"/>
    <w:tmpl w:val="74B6E954"/>
    <w:lvl w:ilvl="0" w:tplc="DBFC0FA2">
      <w:start w:val="2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16102B7F"/>
    <w:multiLevelType w:val="hybridMultilevel"/>
    <w:tmpl w:val="C1A2DE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16432C13"/>
    <w:multiLevelType w:val="hybridMultilevel"/>
    <w:tmpl w:val="9D88F81C"/>
    <w:lvl w:ilvl="0" w:tplc="ED8CC11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176D769B"/>
    <w:multiLevelType w:val="hybridMultilevel"/>
    <w:tmpl w:val="5D10A3C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19080787"/>
    <w:multiLevelType w:val="hybridMultilevel"/>
    <w:tmpl w:val="C8726CA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191C6C80"/>
    <w:multiLevelType w:val="hybridMultilevel"/>
    <w:tmpl w:val="F3327C50"/>
    <w:lvl w:ilvl="0" w:tplc="9CCE0EE2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45" w15:restartNumberingAfterBreak="0">
    <w:nsid w:val="19336A30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46" w15:restartNumberingAfterBreak="0">
    <w:nsid w:val="19A46154"/>
    <w:multiLevelType w:val="hybridMultilevel"/>
    <w:tmpl w:val="785A9E1A"/>
    <w:lvl w:ilvl="0" w:tplc="C318FA3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1A0F7964"/>
    <w:multiLevelType w:val="hybridMultilevel"/>
    <w:tmpl w:val="6396011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8" w15:restartNumberingAfterBreak="0">
    <w:nsid w:val="1A880712"/>
    <w:multiLevelType w:val="hybridMultilevel"/>
    <w:tmpl w:val="E72C4162"/>
    <w:lvl w:ilvl="0" w:tplc="7E1C873E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9" w15:restartNumberingAfterBreak="0">
    <w:nsid w:val="1ADF0795"/>
    <w:multiLevelType w:val="hybridMultilevel"/>
    <w:tmpl w:val="47002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1C6C7FDF"/>
    <w:multiLevelType w:val="hybridMultilevel"/>
    <w:tmpl w:val="CAFCD8F2"/>
    <w:lvl w:ilvl="0" w:tplc="68CA9444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51" w15:restartNumberingAfterBreak="0">
    <w:nsid w:val="1CBF087F"/>
    <w:multiLevelType w:val="hybridMultilevel"/>
    <w:tmpl w:val="9C70DD52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1DF151D2"/>
    <w:multiLevelType w:val="hybridMultilevel"/>
    <w:tmpl w:val="72E4017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20EB0ADD"/>
    <w:multiLevelType w:val="hybridMultilevel"/>
    <w:tmpl w:val="AC469508"/>
    <w:lvl w:ilvl="0" w:tplc="137E0820">
      <w:start w:val="1"/>
      <w:numFmt w:val="lowerLetter"/>
      <w:lvlText w:val="%1)"/>
      <w:lvlJc w:val="left"/>
      <w:pPr>
        <w:ind w:left="720" w:hanging="360"/>
      </w:pPr>
      <w:rPr>
        <w:b w:val="0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20F51614"/>
    <w:multiLevelType w:val="hybridMultilevel"/>
    <w:tmpl w:val="594880F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24366E92"/>
    <w:multiLevelType w:val="hybridMultilevel"/>
    <w:tmpl w:val="2E5AA46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247A0BA5"/>
    <w:multiLevelType w:val="hybridMultilevel"/>
    <w:tmpl w:val="1B3AC4E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275764F3"/>
    <w:multiLevelType w:val="hybridMultilevel"/>
    <w:tmpl w:val="0A6C1A28"/>
    <w:lvl w:ilvl="0" w:tplc="D1FAE3F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28230E30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59" w15:restartNumberingAfterBreak="0">
    <w:nsid w:val="28AF016D"/>
    <w:multiLevelType w:val="hybridMultilevel"/>
    <w:tmpl w:val="CF740B8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2938029C"/>
    <w:multiLevelType w:val="hybridMultilevel"/>
    <w:tmpl w:val="3F74B97E"/>
    <w:lvl w:ilvl="0" w:tplc="857681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295B50E4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29E91CDD"/>
    <w:multiLevelType w:val="hybridMultilevel"/>
    <w:tmpl w:val="FD44BA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2A1F135A"/>
    <w:multiLevelType w:val="hybridMultilevel"/>
    <w:tmpl w:val="C6320A72"/>
    <w:lvl w:ilvl="0" w:tplc="202CB704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4" w15:restartNumberingAfterBreak="0">
    <w:nsid w:val="2B175547"/>
    <w:multiLevelType w:val="hybridMultilevel"/>
    <w:tmpl w:val="A2F29A48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2E0C3318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66" w15:restartNumberingAfterBreak="0">
    <w:nsid w:val="2E3F5AF3"/>
    <w:multiLevelType w:val="hybridMultilevel"/>
    <w:tmpl w:val="91BAF274"/>
    <w:lvl w:ilvl="0" w:tplc="040A46EE">
      <w:start w:val="1"/>
      <w:numFmt w:val="decimal"/>
      <w:lvlText w:val="%1."/>
      <w:lvlJc w:val="left"/>
      <w:pPr>
        <w:ind w:left="1080" w:hanging="360"/>
      </w:pPr>
      <w:rPr>
        <w:b/>
        <w:i w:val="0"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7" w15:restartNumberingAfterBreak="0">
    <w:nsid w:val="3042076E"/>
    <w:multiLevelType w:val="hybridMultilevel"/>
    <w:tmpl w:val="754C3E2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30585180"/>
    <w:multiLevelType w:val="hybridMultilevel"/>
    <w:tmpl w:val="D1844D38"/>
    <w:lvl w:ilvl="0" w:tplc="BDDE5F62">
      <w:start w:val="1"/>
      <w:numFmt w:val="lowerLetter"/>
      <w:lvlText w:val="%1)"/>
      <w:lvlJc w:val="left"/>
      <w:pPr>
        <w:ind w:left="23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69" w15:restartNumberingAfterBreak="0">
    <w:nsid w:val="30671350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70" w15:restartNumberingAfterBreak="0">
    <w:nsid w:val="30851B96"/>
    <w:multiLevelType w:val="hybridMultilevel"/>
    <w:tmpl w:val="EB780D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 w15:restartNumberingAfterBreak="0">
    <w:nsid w:val="30BE345A"/>
    <w:multiLevelType w:val="hybridMultilevel"/>
    <w:tmpl w:val="34180CD8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30E61EEF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73" w15:restartNumberingAfterBreak="0">
    <w:nsid w:val="31304DBA"/>
    <w:multiLevelType w:val="hybridMultilevel"/>
    <w:tmpl w:val="7B641030"/>
    <w:lvl w:ilvl="0" w:tplc="7AB62FA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31C51AA2"/>
    <w:multiLevelType w:val="hybridMultilevel"/>
    <w:tmpl w:val="C948812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32790CEA"/>
    <w:multiLevelType w:val="hybridMultilevel"/>
    <w:tmpl w:val="80166AE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32B33FF5"/>
    <w:multiLevelType w:val="hybridMultilevel"/>
    <w:tmpl w:val="F3B859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331738DA"/>
    <w:multiLevelType w:val="hybridMultilevel"/>
    <w:tmpl w:val="602E362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33712289"/>
    <w:multiLevelType w:val="hybridMultilevel"/>
    <w:tmpl w:val="304E9748"/>
    <w:lvl w:ilvl="0" w:tplc="2070D238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79" w15:restartNumberingAfterBreak="0">
    <w:nsid w:val="33DF40D2"/>
    <w:multiLevelType w:val="hybridMultilevel"/>
    <w:tmpl w:val="4AEE16AE"/>
    <w:lvl w:ilvl="0" w:tplc="5CE2AD2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352345D3"/>
    <w:multiLevelType w:val="hybridMultilevel"/>
    <w:tmpl w:val="C79C51F0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39C91694"/>
    <w:multiLevelType w:val="hybridMultilevel"/>
    <w:tmpl w:val="9BBE6410"/>
    <w:lvl w:ilvl="0" w:tplc="22BE4D4C">
      <w:start w:val="1"/>
      <w:numFmt w:val="lowerLetter"/>
      <w:lvlText w:val="%1)"/>
      <w:lvlJc w:val="left"/>
      <w:pPr>
        <w:ind w:left="12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2" w15:restartNumberingAfterBreak="0">
    <w:nsid w:val="3AE6543B"/>
    <w:multiLevelType w:val="hybridMultilevel"/>
    <w:tmpl w:val="3BA2394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3BA15B68"/>
    <w:multiLevelType w:val="hybridMultilevel"/>
    <w:tmpl w:val="D3DAF31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3BF0397D"/>
    <w:multiLevelType w:val="hybridMultilevel"/>
    <w:tmpl w:val="EC10AA78"/>
    <w:lvl w:ilvl="0" w:tplc="7E1C873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3C095671"/>
    <w:multiLevelType w:val="hybridMultilevel"/>
    <w:tmpl w:val="0E8A271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6" w15:restartNumberingAfterBreak="0">
    <w:nsid w:val="3C694110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3CB64FE3"/>
    <w:multiLevelType w:val="hybridMultilevel"/>
    <w:tmpl w:val="9856C3A0"/>
    <w:lvl w:ilvl="0" w:tplc="48E637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3CFB2B2E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3E161432"/>
    <w:multiLevelType w:val="hybridMultilevel"/>
    <w:tmpl w:val="F0FA3BA4"/>
    <w:lvl w:ilvl="0" w:tplc="22BE4D4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3FA14A39"/>
    <w:multiLevelType w:val="hybridMultilevel"/>
    <w:tmpl w:val="5118807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1" w15:restartNumberingAfterBreak="0">
    <w:nsid w:val="40067524"/>
    <w:multiLevelType w:val="hybridMultilevel"/>
    <w:tmpl w:val="3998FBD6"/>
    <w:lvl w:ilvl="0" w:tplc="D2327678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40AB34CE"/>
    <w:multiLevelType w:val="hybridMultilevel"/>
    <w:tmpl w:val="A8C883A6"/>
    <w:lvl w:ilvl="0" w:tplc="F7D8A17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418C4B0C"/>
    <w:multiLevelType w:val="hybridMultilevel"/>
    <w:tmpl w:val="9CC268C2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419F40B3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 w15:restartNumberingAfterBreak="0">
    <w:nsid w:val="42C65AE4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96" w15:restartNumberingAfterBreak="0">
    <w:nsid w:val="42FD229F"/>
    <w:multiLevelType w:val="hybridMultilevel"/>
    <w:tmpl w:val="ADAAFB9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7" w15:restartNumberingAfterBreak="0">
    <w:nsid w:val="4347488B"/>
    <w:multiLevelType w:val="hybridMultilevel"/>
    <w:tmpl w:val="9BF456A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43CF264C"/>
    <w:multiLevelType w:val="hybridMultilevel"/>
    <w:tmpl w:val="DED66D4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46434A70"/>
    <w:multiLevelType w:val="hybridMultilevel"/>
    <w:tmpl w:val="C5E44DD0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 w15:restartNumberingAfterBreak="0">
    <w:nsid w:val="47194B1E"/>
    <w:multiLevelType w:val="hybridMultilevel"/>
    <w:tmpl w:val="47E0EAF6"/>
    <w:lvl w:ilvl="0" w:tplc="905A30DE">
      <w:start w:val="1"/>
      <w:numFmt w:val="lowerLetter"/>
      <w:lvlText w:val="%1)"/>
      <w:lvlJc w:val="left"/>
      <w:pPr>
        <w:ind w:left="720" w:hanging="360"/>
      </w:pPr>
      <w:rPr>
        <w:b w:val="0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 w15:restartNumberingAfterBreak="0">
    <w:nsid w:val="471955BE"/>
    <w:multiLevelType w:val="hybridMultilevel"/>
    <w:tmpl w:val="A2AC2A16"/>
    <w:lvl w:ilvl="0" w:tplc="13529830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 w15:restartNumberingAfterBreak="0">
    <w:nsid w:val="472E7BF0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03" w15:restartNumberingAfterBreak="0">
    <w:nsid w:val="47AA11A3"/>
    <w:multiLevelType w:val="hybridMultilevel"/>
    <w:tmpl w:val="98A6C884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 w15:restartNumberingAfterBreak="0">
    <w:nsid w:val="49324264"/>
    <w:multiLevelType w:val="hybridMultilevel"/>
    <w:tmpl w:val="EC76F38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4B0B1F23"/>
    <w:multiLevelType w:val="hybridMultilevel"/>
    <w:tmpl w:val="809695A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 w15:restartNumberingAfterBreak="0">
    <w:nsid w:val="4B606DC0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4CFD46EA"/>
    <w:multiLevelType w:val="hybridMultilevel"/>
    <w:tmpl w:val="95A8C90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4D32341E"/>
    <w:multiLevelType w:val="hybridMultilevel"/>
    <w:tmpl w:val="6384248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9" w15:restartNumberingAfterBreak="0">
    <w:nsid w:val="4E9B6337"/>
    <w:multiLevelType w:val="hybridMultilevel"/>
    <w:tmpl w:val="E88CFD4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 w15:restartNumberingAfterBreak="0">
    <w:nsid w:val="4F46670A"/>
    <w:multiLevelType w:val="hybridMultilevel"/>
    <w:tmpl w:val="687E35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1" w15:restartNumberingAfterBreak="0">
    <w:nsid w:val="4F9A0AB7"/>
    <w:multiLevelType w:val="hybridMultilevel"/>
    <w:tmpl w:val="8760CD1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2" w15:restartNumberingAfterBreak="0">
    <w:nsid w:val="507136A5"/>
    <w:multiLevelType w:val="hybridMultilevel"/>
    <w:tmpl w:val="22B600A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539F3F21"/>
    <w:multiLevelType w:val="hybridMultilevel"/>
    <w:tmpl w:val="4C2CC66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 w15:restartNumberingAfterBreak="0">
    <w:nsid w:val="53AA5677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15" w15:restartNumberingAfterBreak="0">
    <w:nsid w:val="560425EA"/>
    <w:multiLevelType w:val="hybridMultilevel"/>
    <w:tmpl w:val="7476709C"/>
    <w:lvl w:ilvl="0" w:tplc="B7B88140">
      <w:start w:val="1"/>
      <w:numFmt w:val="lowerLetter"/>
      <w:lvlText w:val="%1)"/>
      <w:lvlJc w:val="left"/>
      <w:pPr>
        <w:ind w:left="14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6" w15:restartNumberingAfterBreak="0">
    <w:nsid w:val="56E13E42"/>
    <w:multiLevelType w:val="hybridMultilevel"/>
    <w:tmpl w:val="60D08A9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 w15:restartNumberingAfterBreak="0">
    <w:nsid w:val="574A0C4F"/>
    <w:multiLevelType w:val="hybridMultilevel"/>
    <w:tmpl w:val="C974EC56"/>
    <w:lvl w:ilvl="0" w:tplc="5CE2AD2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 w15:restartNumberingAfterBreak="0">
    <w:nsid w:val="580A4132"/>
    <w:multiLevelType w:val="hybridMultilevel"/>
    <w:tmpl w:val="695A40FC"/>
    <w:lvl w:ilvl="0" w:tplc="54B29324">
      <w:start w:val="1"/>
      <w:numFmt w:val="lowerLetter"/>
      <w:lvlText w:val="%1)"/>
      <w:lvlJc w:val="left"/>
      <w:pPr>
        <w:ind w:left="108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9" w15:restartNumberingAfterBreak="0">
    <w:nsid w:val="59236C78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0" w15:restartNumberingAfterBreak="0">
    <w:nsid w:val="593E67C0"/>
    <w:multiLevelType w:val="hybridMultilevel"/>
    <w:tmpl w:val="EB2814AA"/>
    <w:lvl w:ilvl="0" w:tplc="0112514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 w15:restartNumberingAfterBreak="0">
    <w:nsid w:val="59E145C6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5A221A0C"/>
    <w:multiLevelType w:val="hybridMultilevel"/>
    <w:tmpl w:val="CDEA045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 w15:restartNumberingAfterBreak="0">
    <w:nsid w:val="5A9F4528"/>
    <w:multiLevelType w:val="hybridMultilevel"/>
    <w:tmpl w:val="7FE4E324"/>
    <w:lvl w:ilvl="0" w:tplc="22BE4D4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 w15:restartNumberingAfterBreak="0">
    <w:nsid w:val="5B145745"/>
    <w:multiLevelType w:val="hybridMultilevel"/>
    <w:tmpl w:val="5762BA7E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5" w15:restartNumberingAfterBreak="0">
    <w:nsid w:val="5BB610DD"/>
    <w:multiLevelType w:val="hybridMultilevel"/>
    <w:tmpl w:val="41A49E5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 w15:restartNumberingAfterBreak="0">
    <w:nsid w:val="60207697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7" w15:restartNumberingAfterBreak="0">
    <w:nsid w:val="602944EC"/>
    <w:multiLevelType w:val="hybridMultilevel"/>
    <w:tmpl w:val="9482B9A0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8" w15:restartNumberingAfterBreak="0">
    <w:nsid w:val="613044B4"/>
    <w:multiLevelType w:val="hybridMultilevel"/>
    <w:tmpl w:val="C6D0C58A"/>
    <w:lvl w:ilvl="0" w:tplc="71F2EC78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 w15:restartNumberingAfterBreak="0">
    <w:nsid w:val="61430F35"/>
    <w:multiLevelType w:val="hybridMultilevel"/>
    <w:tmpl w:val="99CE0F4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0" w15:restartNumberingAfterBreak="0">
    <w:nsid w:val="629660FD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31" w15:restartNumberingAfterBreak="0">
    <w:nsid w:val="64991ECF"/>
    <w:multiLevelType w:val="hybridMultilevel"/>
    <w:tmpl w:val="5FD029D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 w15:restartNumberingAfterBreak="0">
    <w:nsid w:val="655E0D38"/>
    <w:multiLevelType w:val="hybridMultilevel"/>
    <w:tmpl w:val="93F83548"/>
    <w:lvl w:ilvl="0" w:tplc="C7021F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 w15:restartNumberingAfterBreak="0">
    <w:nsid w:val="658E45FD"/>
    <w:multiLevelType w:val="hybridMultilevel"/>
    <w:tmpl w:val="A260E2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4" w15:restartNumberingAfterBreak="0">
    <w:nsid w:val="65E14275"/>
    <w:multiLevelType w:val="hybridMultilevel"/>
    <w:tmpl w:val="79E6EA30"/>
    <w:lvl w:ilvl="0" w:tplc="B7B88140">
      <w:start w:val="1"/>
      <w:numFmt w:val="lowerLetter"/>
      <w:lvlText w:val="%1)"/>
      <w:lvlJc w:val="left"/>
      <w:pPr>
        <w:ind w:left="14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5" w15:restartNumberingAfterBreak="0">
    <w:nsid w:val="66B87A0F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36" w15:restartNumberingAfterBreak="0">
    <w:nsid w:val="691D4B24"/>
    <w:multiLevelType w:val="hybridMultilevel"/>
    <w:tmpl w:val="B652128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7" w15:restartNumberingAfterBreak="0">
    <w:nsid w:val="69D44073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8" w15:restartNumberingAfterBreak="0">
    <w:nsid w:val="6AF15C0E"/>
    <w:multiLevelType w:val="hybridMultilevel"/>
    <w:tmpl w:val="B17EC88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9" w15:restartNumberingAfterBreak="0">
    <w:nsid w:val="6B1E30AF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40" w15:restartNumberingAfterBreak="0">
    <w:nsid w:val="6BE7476F"/>
    <w:multiLevelType w:val="hybridMultilevel"/>
    <w:tmpl w:val="47002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1" w15:restartNumberingAfterBreak="0">
    <w:nsid w:val="6D6D4BCE"/>
    <w:multiLevelType w:val="hybridMultilevel"/>
    <w:tmpl w:val="99EEB4CC"/>
    <w:lvl w:ilvl="0" w:tplc="7E5C205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2" w15:restartNumberingAfterBreak="0">
    <w:nsid w:val="6E3B1436"/>
    <w:multiLevelType w:val="hybridMultilevel"/>
    <w:tmpl w:val="39CE01A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3" w15:restartNumberingAfterBreak="0">
    <w:nsid w:val="6E3F2FBF"/>
    <w:multiLevelType w:val="hybridMultilevel"/>
    <w:tmpl w:val="21CA9986"/>
    <w:lvl w:ilvl="0" w:tplc="3DE4A79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4" w15:restartNumberingAfterBreak="0">
    <w:nsid w:val="6E9D4B59"/>
    <w:multiLevelType w:val="hybridMultilevel"/>
    <w:tmpl w:val="AA38CAD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5" w15:restartNumberingAfterBreak="0">
    <w:nsid w:val="6EFC0089"/>
    <w:multiLevelType w:val="hybridMultilevel"/>
    <w:tmpl w:val="7C901A1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6" w15:restartNumberingAfterBreak="0">
    <w:nsid w:val="70400A53"/>
    <w:multiLevelType w:val="hybridMultilevel"/>
    <w:tmpl w:val="7A6A984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7" w15:restartNumberingAfterBreak="0">
    <w:nsid w:val="74A64FB5"/>
    <w:multiLevelType w:val="hybridMultilevel"/>
    <w:tmpl w:val="3CB8DC8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8" w15:restartNumberingAfterBreak="0">
    <w:nsid w:val="74C043D8"/>
    <w:multiLevelType w:val="hybridMultilevel"/>
    <w:tmpl w:val="45AC2668"/>
    <w:lvl w:ilvl="0" w:tplc="B0567C14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9" w15:restartNumberingAfterBreak="0">
    <w:nsid w:val="752A27B5"/>
    <w:multiLevelType w:val="hybridMultilevel"/>
    <w:tmpl w:val="180ABF80"/>
    <w:lvl w:ilvl="0" w:tplc="1020F7DA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0" w15:restartNumberingAfterBreak="0">
    <w:nsid w:val="75CF4838"/>
    <w:multiLevelType w:val="hybridMultilevel"/>
    <w:tmpl w:val="AD8A197A"/>
    <w:lvl w:ilvl="0" w:tplc="86DC5110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1" w15:restartNumberingAfterBreak="0">
    <w:nsid w:val="76B43A6E"/>
    <w:multiLevelType w:val="hybridMultilevel"/>
    <w:tmpl w:val="79B2193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2" w15:restartNumberingAfterBreak="0">
    <w:nsid w:val="76B8312C"/>
    <w:multiLevelType w:val="hybridMultilevel"/>
    <w:tmpl w:val="80166AE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3" w15:restartNumberingAfterBreak="0">
    <w:nsid w:val="77072679"/>
    <w:multiLevelType w:val="hybridMultilevel"/>
    <w:tmpl w:val="AF083A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4" w15:restartNumberingAfterBreak="0">
    <w:nsid w:val="776067AB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55" w15:restartNumberingAfterBreak="0">
    <w:nsid w:val="77647720"/>
    <w:multiLevelType w:val="hybridMultilevel"/>
    <w:tmpl w:val="CE10D60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6" w15:restartNumberingAfterBreak="0">
    <w:nsid w:val="778A3FF5"/>
    <w:multiLevelType w:val="hybridMultilevel"/>
    <w:tmpl w:val="901A9F1A"/>
    <w:lvl w:ilvl="0" w:tplc="56B4D280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position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7" w15:restartNumberingAfterBreak="0">
    <w:nsid w:val="78B3391E"/>
    <w:multiLevelType w:val="hybridMultilevel"/>
    <w:tmpl w:val="E10642A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8" w15:restartNumberingAfterBreak="0">
    <w:nsid w:val="78CF5D45"/>
    <w:multiLevelType w:val="hybridMultilevel"/>
    <w:tmpl w:val="E7F8D50C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9" w15:restartNumberingAfterBreak="0">
    <w:nsid w:val="7A277A66"/>
    <w:multiLevelType w:val="hybridMultilevel"/>
    <w:tmpl w:val="2A5EE3C8"/>
    <w:lvl w:ilvl="0" w:tplc="F1003DB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60" w15:restartNumberingAfterBreak="0">
    <w:nsid w:val="7C8D0DDC"/>
    <w:multiLevelType w:val="hybridMultilevel"/>
    <w:tmpl w:val="B38A2B52"/>
    <w:lvl w:ilvl="0" w:tplc="5CE4F38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1" w15:restartNumberingAfterBreak="0">
    <w:nsid w:val="7E444A25"/>
    <w:multiLevelType w:val="hybridMultilevel"/>
    <w:tmpl w:val="60BA1A34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2" w15:restartNumberingAfterBreak="0">
    <w:nsid w:val="7E542C1F"/>
    <w:multiLevelType w:val="hybridMultilevel"/>
    <w:tmpl w:val="26CCC740"/>
    <w:lvl w:ilvl="0" w:tplc="BFD8562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3" w15:restartNumberingAfterBreak="0">
    <w:nsid w:val="7E75152E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4" w15:restartNumberingAfterBreak="0">
    <w:nsid w:val="7E94575D"/>
    <w:multiLevelType w:val="hybridMultilevel"/>
    <w:tmpl w:val="A7FE5AD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5" w15:restartNumberingAfterBreak="0">
    <w:nsid w:val="7ED63865"/>
    <w:multiLevelType w:val="hybridMultilevel"/>
    <w:tmpl w:val="CAFCD8F2"/>
    <w:lvl w:ilvl="0" w:tplc="68CA9444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66" w15:restartNumberingAfterBreak="0">
    <w:nsid w:val="7F7D3C76"/>
    <w:multiLevelType w:val="hybridMultilevel"/>
    <w:tmpl w:val="89DC3A98"/>
    <w:lvl w:ilvl="0" w:tplc="447811BE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num w:numId="1">
    <w:abstractNumId w:val="164"/>
  </w:num>
  <w:num w:numId="2">
    <w:abstractNumId w:val="129"/>
  </w:num>
  <w:num w:numId="3">
    <w:abstractNumId w:val="79"/>
  </w:num>
  <w:num w:numId="4">
    <w:abstractNumId w:val="152"/>
  </w:num>
  <w:num w:numId="5">
    <w:abstractNumId w:val="11"/>
  </w:num>
  <w:num w:numId="6">
    <w:abstractNumId w:val="108"/>
  </w:num>
  <w:num w:numId="7">
    <w:abstractNumId w:val="76"/>
  </w:num>
  <w:num w:numId="8">
    <w:abstractNumId w:val="131"/>
  </w:num>
  <w:num w:numId="9">
    <w:abstractNumId w:val="54"/>
  </w:num>
  <w:num w:numId="10">
    <w:abstractNumId w:val="2"/>
  </w:num>
  <w:num w:numId="11">
    <w:abstractNumId w:val="28"/>
  </w:num>
  <w:num w:numId="12">
    <w:abstractNumId w:val="161"/>
  </w:num>
  <w:num w:numId="13">
    <w:abstractNumId w:val="67"/>
  </w:num>
  <w:num w:numId="14">
    <w:abstractNumId w:val="34"/>
  </w:num>
  <w:num w:numId="15">
    <w:abstractNumId w:val="31"/>
  </w:num>
  <w:num w:numId="16">
    <w:abstractNumId w:val="124"/>
  </w:num>
  <w:num w:numId="17">
    <w:abstractNumId w:val="5"/>
  </w:num>
  <w:num w:numId="18">
    <w:abstractNumId w:val="23"/>
  </w:num>
  <w:num w:numId="19">
    <w:abstractNumId w:val="151"/>
  </w:num>
  <w:num w:numId="20">
    <w:abstractNumId w:val="4"/>
  </w:num>
  <w:num w:numId="21">
    <w:abstractNumId w:val="27"/>
  </w:num>
  <w:num w:numId="22">
    <w:abstractNumId w:val="83"/>
  </w:num>
  <w:num w:numId="23">
    <w:abstractNumId w:val="138"/>
  </w:num>
  <w:num w:numId="24">
    <w:abstractNumId w:val="103"/>
  </w:num>
  <w:num w:numId="25">
    <w:abstractNumId w:val="10"/>
  </w:num>
  <w:num w:numId="26">
    <w:abstractNumId w:val="128"/>
  </w:num>
  <w:num w:numId="27">
    <w:abstractNumId w:val="110"/>
  </w:num>
  <w:num w:numId="28">
    <w:abstractNumId w:val="24"/>
  </w:num>
  <w:num w:numId="29">
    <w:abstractNumId w:val="149"/>
  </w:num>
  <w:num w:numId="30">
    <w:abstractNumId w:val="60"/>
  </w:num>
  <w:num w:numId="31">
    <w:abstractNumId w:val="21"/>
  </w:num>
  <w:num w:numId="32">
    <w:abstractNumId w:val="160"/>
  </w:num>
  <w:num w:numId="33">
    <w:abstractNumId w:val="87"/>
  </w:num>
  <w:num w:numId="34">
    <w:abstractNumId w:val="62"/>
  </w:num>
  <w:num w:numId="35">
    <w:abstractNumId w:val="36"/>
  </w:num>
  <w:num w:numId="36">
    <w:abstractNumId w:val="53"/>
  </w:num>
  <w:num w:numId="37">
    <w:abstractNumId w:val="133"/>
  </w:num>
  <w:num w:numId="38">
    <w:abstractNumId w:val="132"/>
  </w:num>
  <w:num w:numId="39">
    <w:abstractNumId w:val="158"/>
  </w:num>
  <w:num w:numId="40">
    <w:abstractNumId w:val="80"/>
  </w:num>
  <w:num w:numId="41">
    <w:abstractNumId w:val="14"/>
  </w:num>
  <w:num w:numId="42">
    <w:abstractNumId w:val="51"/>
  </w:num>
  <w:num w:numId="43">
    <w:abstractNumId w:val="162"/>
  </w:num>
  <w:num w:numId="44">
    <w:abstractNumId w:val="93"/>
  </w:num>
  <w:num w:numId="45">
    <w:abstractNumId w:val="99"/>
  </w:num>
  <w:num w:numId="46">
    <w:abstractNumId w:val="25"/>
  </w:num>
  <w:num w:numId="47">
    <w:abstractNumId w:val="153"/>
  </w:num>
  <w:num w:numId="48">
    <w:abstractNumId w:val="147"/>
  </w:num>
  <w:num w:numId="49">
    <w:abstractNumId w:val="38"/>
  </w:num>
  <w:num w:numId="50">
    <w:abstractNumId w:val="146"/>
  </w:num>
  <w:num w:numId="51">
    <w:abstractNumId w:val="157"/>
  </w:num>
  <w:num w:numId="52">
    <w:abstractNumId w:val="66"/>
  </w:num>
  <w:num w:numId="53">
    <w:abstractNumId w:val="90"/>
  </w:num>
  <w:num w:numId="54">
    <w:abstractNumId w:val="29"/>
  </w:num>
  <w:num w:numId="55">
    <w:abstractNumId w:val="98"/>
  </w:num>
  <w:num w:numId="56">
    <w:abstractNumId w:val="84"/>
  </w:num>
  <w:num w:numId="57">
    <w:abstractNumId w:val="112"/>
  </w:num>
  <w:num w:numId="58">
    <w:abstractNumId w:val="56"/>
  </w:num>
  <w:num w:numId="59">
    <w:abstractNumId w:val="107"/>
  </w:num>
  <w:num w:numId="60">
    <w:abstractNumId w:val="26"/>
  </w:num>
  <w:num w:numId="61">
    <w:abstractNumId w:val="59"/>
  </w:num>
  <w:num w:numId="62">
    <w:abstractNumId w:val="134"/>
  </w:num>
  <w:num w:numId="63">
    <w:abstractNumId w:val="136"/>
  </w:num>
  <w:num w:numId="64">
    <w:abstractNumId w:val="82"/>
  </w:num>
  <w:num w:numId="65">
    <w:abstractNumId w:val="116"/>
  </w:num>
  <w:num w:numId="66">
    <w:abstractNumId w:val="19"/>
  </w:num>
  <w:num w:numId="67">
    <w:abstractNumId w:val="32"/>
  </w:num>
  <w:num w:numId="68">
    <w:abstractNumId w:val="104"/>
  </w:num>
  <w:num w:numId="69">
    <w:abstractNumId w:val="1"/>
  </w:num>
  <w:num w:numId="70">
    <w:abstractNumId w:val="115"/>
  </w:num>
  <w:num w:numId="71">
    <w:abstractNumId w:val="43"/>
  </w:num>
  <w:num w:numId="72">
    <w:abstractNumId w:val="105"/>
  </w:num>
  <w:num w:numId="73">
    <w:abstractNumId w:val="113"/>
  </w:num>
  <w:num w:numId="74">
    <w:abstractNumId w:val="142"/>
  </w:num>
  <w:num w:numId="75">
    <w:abstractNumId w:val="40"/>
  </w:num>
  <w:num w:numId="76">
    <w:abstractNumId w:val="100"/>
  </w:num>
  <w:num w:numId="77">
    <w:abstractNumId w:val="156"/>
  </w:num>
  <w:num w:numId="78">
    <w:abstractNumId w:val="55"/>
  </w:num>
  <w:num w:numId="79">
    <w:abstractNumId w:val="16"/>
  </w:num>
  <w:num w:numId="80">
    <w:abstractNumId w:val="97"/>
  </w:num>
  <w:num w:numId="81">
    <w:abstractNumId w:val="42"/>
  </w:num>
  <w:num w:numId="82">
    <w:abstractNumId w:val="63"/>
  </w:num>
  <w:num w:numId="83">
    <w:abstractNumId w:val="6"/>
  </w:num>
  <w:num w:numId="84">
    <w:abstractNumId w:val="48"/>
  </w:num>
  <w:num w:numId="85">
    <w:abstractNumId w:val="15"/>
  </w:num>
  <w:num w:numId="86">
    <w:abstractNumId w:val="41"/>
  </w:num>
  <w:num w:numId="87">
    <w:abstractNumId w:val="47"/>
  </w:num>
  <w:num w:numId="88">
    <w:abstractNumId w:val="109"/>
  </w:num>
  <w:num w:numId="89">
    <w:abstractNumId w:val="0"/>
  </w:num>
  <w:num w:numId="90">
    <w:abstractNumId w:val="22"/>
  </w:num>
  <w:num w:numId="91">
    <w:abstractNumId w:val="143"/>
  </w:num>
  <w:num w:numId="92">
    <w:abstractNumId w:val="18"/>
  </w:num>
  <w:num w:numId="93">
    <w:abstractNumId w:val="96"/>
  </w:num>
  <w:num w:numId="94">
    <w:abstractNumId w:val="71"/>
  </w:num>
  <w:num w:numId="95">
    <w:abstractNumId w:val="70"/>
  </w:num>
  <w:num w:numId="96">
    <w:abstractNumId w:val="20"/>
  </w:num>
  <w:num w:numId="97">
    <w:abstractNumId w:val="30"/>
  </w:num>
  <w:num w:numId="98">
    <w:abstractNumId w:val="91"/>
  </w:num>
  <w:num w:numId="99">
    <w:abstractNumId w:val="144"/>
  </w:num>
  <w:num w:numId="100">
    <w:abstractNumId w:val="101"/>
  </w:num>
  <w:num w:numId="101">
    <w:abstractNumId w:val="39"/>
  </w:num>
  <w:num w:numId="102">
    <w:abstractNumId w:val="3"/>
  </w:num>
  <w:num w:numId="103">
    <w:abstractNumId w:val="37"/>
  </w:num>
  <w:num w:numId="104">
    <w:abstractNumId w:val="52"/>
  </w:num>
  <w:num w:numId="105">
    <w:abstractNumId w:val="74"/>
  </w:num>
  <w:num w:numId="106">
    <w:abstractNumId w:val="127"/>
  </w:num>
  <w:num w:numId="107">
    <w:abstractNumId w:val="35"/>
  </w:num>
  <w:num w:numId="108">
    <w:abstractNumId w:val="17"/>
  </w:num>
  <w:num w:numId="109">
    <w:abstractNumId w:val="73"/>
  </w:num>
  <w:num w:numId="110">
    <w:abstractNumId w:val="163"/>
  </w:num>
  <w:num w:numId="111">
    <w:abstractNumId w:val="7"/>
  </w:num>
  <w:num w:numId="112">
    <w:abstractNumId w:val="141"/>
  </w:num>
  <w:num w:numId="113">
    <w:abstractNumId w:val="145"/>
  </w:num>
  <w:num w:numId="114">
    <w:abstractNumId w:val="155"/>
  </w:num>
  <w:num w:numId="115">
    <w:abstractNumId w:val="111"/>
  </w:num>
  <w:num w:numId="116">
    <w:abstractNumId w:val="46"/>
  </w:num>
  <w:num w:numId="117">
    <w:abstractNumId w:val="126"/>
  </w:num>
  <w:num w:numId="118">
    <w:abstractNumId w:val="119"/>
  </w:num>
  <w:num w:numId="119">
    <w:abstractNumId w:val="140"/>
  </w:num>
  <w:num w:numId="120">
    <w:abstractNumId w:val="49"/>
  </w:num>
  <w:num w:numId="121">
    <w:abstractNumId w:val="159"/>
  </w:num>
  <w:num w:numId="122">
    <w:abstractNumId w:val="75"/>
  </w:num>
  <w:num w:numId="123">
    <w:abstractNumId w:val="117"/>
  </w:num>
  <w:num w:numId="124">
    <w:abstractNumId w:val="68"/>
  </w:num>
  <w:num w:numId="125">
    <w:abstractNumId w:val="50"/>
  </w:num>
  <w:num w:numId="126">
    <w:abstractNumId w:val="166"/>
  </w:num>
  <w:num w:numId="127">
    <w:abstractNumId w:val="44"/>
  </w:num>
  <w:num w:numId="128">
    <w:abstractNumId w:val="78"/>
  </w:num>
  <w:num w:numId="129">
    <w:abstractNumId w:val="148"/>
  </w:num>
  <w:num w:numId="130">
    <w:abstractNumId w:val="77"/>
  </w:num>
  <w:num w:numId="131">
    <w:abstractNumId w:val="122"/>
  </w:num>
  <w:num w:numId="132">
    <w:abstractNumId w:val="120"/>
  </w:num>
  <w:num w:numId="133">
    <w:abstractNumId w:val="118"/>
  </w:num>
  <w:num w:numId="134">
    <w:abstractNumId w:val="13"/>
  </w:num>
  <w:num w:numId="135">
    <w:abstractNumId w:val="81"/>
  </w:num>
  <w:num w:numId="136">
    <w:abstractNumId w:val="12"/>
  </w:num>
  <w:num w:numId="137">
    <w:abstractNumId w:val="150"/>
  </w:num>
  <w:num w:numId="138">
    <w:abstractNumId w:val="64"/>
  </w:num>
  <w:num w:numId="139">
    <w:abstractNumId w:val="61"/>
  </w:num>
  <w:num w:numId="140">
    <w:abstractNumId w:val="94"/>
  </w:num>
  <w:num w:numId="141">
    <w:abstractNumId w:val="86"/>
  </w:num>
  <w:num w:numId="142">
    <w:abstractNumId w:val="88"/>
  </w:num>
  <w:num w:numId="143">
    <w:abstractNumId w:val="137"/>
  </w:num>
  <w:num w:numId="144">
    <w:abstractNumId w:val="33"/>
  </w:num>
  <w:num w:numId="145">
    <w:abstractNumId w:val="57"/>
  </w:num>
  <w:num w:numId="146">
    <w:abstractNumId w:val="123"/>
  </w:num>
  <w:num w:numId="147">
    <w:abstractNumId w:val="102"/>
  </w:num>
  <w:num w:numId="148">
    <w:abstractNumId w:val="135"/>
  </w:num>
  <w:num w:numId="149">
    <w:abstractNumId w:val="95"/>
  </w:num>
  <w:num w:numId="150">
    <w:abstractNumId w:val="139"/>
  </w:num>
  <w:num w:numId="151">
    <w:abstractNumId w:val="58"/>
  </w:num>
  <w:num w:numId="152">
    <w:abstractNumId w:val="165"/>
  </w:num>
  <w:num w:numId="153">
    <w:abstractNumId w:val="65"/>
  </w:num>
  <w:num w:numId="154">
    <w:abstractNumId w:val="85"/>
  </w:num>
  <w:num w:numId="155">
    <w:abstractNumId w:val="125"/>
  </w:num>
  <w:num w:numId="156">
    <w:abstractNumId w:val="89"/>
  </w:num>
  <w:num w:numId="157">
    <w:abstractNumId w:val="114"/>
  </w:num>
  <w:num w:numId="158">
    <w:abstractNumId w:val="9"/>
  </w:num>
  <w:num w:numId="159">
    <w:abstractNumId w:val="45"/>
  </w:num>
  <w:num w:numId="160">
    <w:abstractNumId w:val="8"/>
  </w:num>
  <w:num w:numId="161">
    <w:abstractNumId w:val="72"/>
  </w:num>
  <w:num w:numId="162">
    <w:abstractNumId w:val="154"/>
  </w:num>
  <w:num w:numId="163">
    <w:abstractNumId w:val="130"/>
  </w:num>
  <w:num w:numId="164">
    <w:abstractNumId w:val="69"/>
  </w:num>
  <w:num w:numId="165">
    <w:abstractNumId w:val="92"/>
  </w:num>
  <w:num w:numId="166">
    <w:abstractNumId w:val="106"/>
  </w:num>
  <w:num w:numId="167">
    <w:abstractNumId w:val="121"/>
  </w:num>
  <w:numIdMacAtCleanup w:val="1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110D"/>
    <w:rsid w:val="000011E3"/>
    <w:rsid w:val="000050DD"/>
    <w:rsid w:val="000057E3"/>
    <w:rsid w:val="000070AA"/>
    <w:rsid w:val="00007C99"/>
    <w:rsid w:val="000103A5"/>
    <w:rsid w:val="0001222B"/>
    <w:rsid w:val="00012292"/>
    <w:rsid w:val="00014BF9"/>
    <w:rsid w:val="0001725D"/>
    <w:rsid w:val="00020A4E"/>
    <w:rsid w:val="000211E7"/>
    <w:rsid w:val="00021E5D"/>
    <w:rsid w:val="000249C4"/>
    <w:rsid w:val="000300A0"/>
    <w:rsid w:val="00031909"/>
    <w:rsid w:val="00031C70"/>
    <w:rsid w:val="00033A61"/>
    <w:rsid w:val="0003516E"/>
    <w:rsid w:val="000354A1"/>
    <w:rsid w:val="000403F9"/>
    <w:rsid w:val="00040455"/>
    <w:rsid w:val="00041769"/>
    <w:rsid w:val="00041C3D"/>
    <w:rsid w:val="000439FD"/>
    <w:rsid w:val="00043ED1"/>
    <w:rsid w:val="00045248"/>
    <w:rsid w:val="00045A7F"/>
    <w:rsid w:val="0004676B"/>
    <w:rsid w:val="00046C7B"/>
    <w:rsid w:val="000501C9"/>
    <w:rsid w:val="00050AD8"/>
    <w:rsid w:val="00051FF0"/>
    <w:rsid w:val="0005304B"/>
    <w:rsid w:val="00055446"/>
    <w:rsid w:val="0005563E"/>
    <w:rsid w:val="00055BE9"/>
    <w:rsid w:val="00056CE6"/>
    <w:rsid w:val="00056D86"/>
    <w:rsid w:val="00060518"/>
    <w:rsid w:val="00063076"/>
    <w:rsid w:val="00065FA5"/>
    <w:rsid w:val="0006707B"/>
    <w:rsid w:val="000705B8"/>
    <w:rsid w:val="00070DB5"/>
    <w:rsid w:val="00071E58"/>
    <w:rsid w:val="0007227C"/>
    <w:rsid w:val="000739C2"/>
    <w:rsid w:val="00073C3D"/>
    <w:rsid w:val="00074541"/>
    <w:rsid w:val="0007525E"/>
    <w:rsid w:val="0007556F"/>
    <w:rsid w:val="00076629"/>
    <w:rsid w:val="00076ADC"/>
    <w:rsid w:val="00077FD7"/>
    <w:rsid w:val="00081BA6"/>
    <w:rsid w:val="000825D0"/>
    <w:rsid w:val="00082E4B"/>
    <w:rsid w:val="00087A08"/>
    <w:rsid w:val="00087DA2"/>
    <w:rsid w:val="00091DF0"/>
    <w:rsid w:val="00091F19"/>
    <w:rsid w:val="0009277F"/>
    <w:rsid w:val="00093187"/>
    <w:rsid w:val="0009390A"/>
    <w:rsid w:val="0009544E"/>
    <w:rsid w:val="00095E04"/>
    <w:rsid w:val="000960ED"/>
    <w:rsid w:val="000969E3"/>
    <w:rsid w:val="00096E3E"/>
    <w:rsid w:val="000975A1"/>
    <w:rsid w:val="000A3FB4"/>
    <w:rsid w:val="000A447F"/>
    <w:rsid w:val="000A4A53"/>
    <w:rsid w:val="000A6D18"/>
    <w:rsid w:val="000A7F25"/>
    <w:rsid w:val="000B0FA8"/>
    <w:rsid w:val="000B4CBE"/>
    <w:rsid w:val="000B7AA6"/>
    <w:rsid w:val="000C1146"/>
    <w:rsid w:val="000C3867"/>
    <w:rsid w:val="000C54A3"/>
    <w:rsid w:val="000C6713"/>
    <w:rsid w:val="000C74D1"/>
    <w:rsid w:val="000C795D"/>
    <w:rsid w:val="000D0A6C"/>
    <w:rsid w:val="000D19A5"/>
    <w:rsid w:val="000D231B"/>
    <w:rsid w:val="000D26FD"/>
    <w:rsid w:val="000D2B69"/>
    <w:rsid w:val="000D3826"/>
    <w:rsid w:val="000D3874"/>
    <w:rsid w:val="000D492A"/>
    <w:rsid w:val="000D5F14"/>
    <w:rsid w:val="000E0FCD"/>
    <w:rsid w:val="000E2B7A"/>
    <w:rsid w:val="000E433D"/>
    <w:rsid w:val="000E4BE9"/>
    <w:rsid w:val="000E59F1"/>
    <w:rsid w:val="000E6D95"/>
    <w:rsid w:val="000E718F"/>
    <w:rsid w:val="000F1566"/>
    <w:rsid w:val="000F2881"/>
    <w:rsid w:val="000F384A"/>
    <w:rsid w:val="000F50DC"/>
    <w:rsid w:val="000F58E7"/>
    <w:rsid w:val="000F5FB0"/>
    <w:rsid w:val="00100606"/>
    <w:rsid w:val="00101472"/>
    <w:rsid w:val="001022A4"/>
    <w:rsid w:val="00102BDD"/>
    <w:rsid w:val="00106ECC"/>
    <w:rsid w:val="00107756"/>
    <w:rsid w:val="00111B5F"/>
    <w:rsid w:val="00112BD1"/>
    <w:rsid w:val="00115B3E"/>
    <w:rsid w:val="00120DD1"/>
    <w:rsid w:val="00123899"/>
    <w:rsid w:val="001239ED"/>
    <w:rsid w:val="001257B3"/>
    <w:rsid w:val="00126F3D"/>
    <w:rsid w:val="00131122"/>
    <w:rsid w:val="00133E7E"/>
    <w:rsid w:val="00134C18"/>
    <w:rsid w:val="00134C35"/>
    <w:rsid w:val="00135AA7"/>
    <w:rsid w:val="0014041F"/>
    <w:rsid w:val="00140E7F"/>
    <w:rsid w:val="00141D7B"/>
    <w:rsid w:val="00143076"/>
    <w:rsid w:val="001434E1"/>
    <w:rsid w:val="00143DC5"/>
    <w:rsid w:val="00146940"/>
    <w:rsid w:val="00146BBD"/>
    <w:rsid w:val="00146DDB"/>
    <w:rsid w:val="00147FD7"/>
    <w:rsid w:val="0015091D"/>
    <w:rsid w:val="001535C9"/>
    <w:rsid w:val="00153B43"/>
    <w:rsid w:val="001546DC"/>
    <w:rsid w:val="00154B79"/>
    <w:rsid w:val="001560F8"/>
    <w:rsid w:val="00156B1C"/>
    <w:rsid w:val="0015737B"/>
    <w:rsid w:val="0016057B"/>
    <w:rsid w:val="0016192E"/>
    <w:rsid w:val="001627C6"/>
    <w:rsid w:val="00162851"/>
    <w:rsid w:val="00163578"/>
    <w:rsid w:val="001641F7"/>
    <w:rsid w:val="00165AD6"/>
    <w:rsid w:val="00170B37"/>
    <w:rsid w:val="00172116"/>
    <w:rsid w:val="00172CD7"/>
    <w:rsid w:val="001736CA"/>
    <w:rsid w:val="00174883"/>
    <w:rsid w:val="0017640A"/>
    <w:rsid w:val="00176B88"/>
    <w:rsid w:val="00177B09"/>
    <w:rsid w:val="0018231A"/>
    <w:rsid w:val="0018354B"/>
    <w:rsid w:val="00185735"/>
    <w:rsid w:val="00186CB9"/>
    <w:rsid w:val="0018741A"/>
    <w:rsid w:val="00187771"/>
    <w:rsid w:val="00191776"/>
    <w:rsid w:val="00191C36"/>
    <w:rsid w:val="00191D5E"/>
    <w:rsid w:val="00192892"/>
    <w:rsid w:val="00192CF3"/>
    <w:rsid w:val="00194DE8"/>
    <w:rsid w:val="001A23F1"/>
    <w:rsid w:val="001A28A5"/>
    <w:rsid w:val="001A2D5B"/>
    <w:rsid w:val="001B0085"/>
    <w:rsid w:val="001B36DA"/>
    <w:rsid w:val="001B5D00"/>
    <w:rsid w:val="001B6BB6"/>
    <w:rsid w:val="001C0472"/>
    <w:rsid w:val="001C3428"/>
    <w:rsid w:val="001C5446"/>
    <w:rsid w:val="001C64CA"/>
    <w:rsid w:val="001C6D58"/>
    <w:rsid w:val="001C754F"/>
    <w:rsid w:val="001C759F"/>
    <w:rsid w:val="001C7B93"/>
    <w:rsid w:val="001D02ED"/>
    <w:rsid w:val="001D0315"/>
    <w:rsid w:val="001D0A0A"/>
    <w:rsid w:val="001D0BAB"/>
    <w:rsid w:val="001D1AD9"/>
    <w:rsid w:val="001D2940"/>
    <w:rsid w:val="001D57EF"/>
    <w:rsid w:val="001D68F3"/>
    <w:rsid w:val="001D69C1"/>
    <w:rsid w:val="001D7AE8"/>
    <w:rsid w:val="001E0AB0"/>
    <w:rsid w:val="001E1E91"/>
    <w:rsid w:val="001E24A1"/>
    <w:rsid w:val="001E2CE2"/>
    <w:rsid w:val="001E5487"/>
    <w:rsid w:val="001E5723"/>
    <w:rsid w:val="001E6195"/>
    <w:rsid w:val="001E647E"/>
    <w:rsid w:val="001E75E1"/>
    <w:rsid w:val="001F16A2"/>
    <w:rsid w:val="001F1D42"/>
    <w:rsid w:val="001F2F09"/>
    <w:rsid w:val="001F3AE6"/>
    <w:rsid w:val="001F42F9"/>
    <w:rsid w:val="001F4C2E"/>
    <w:rsid w:val="001F5F18"/>
    <w:rsid w:val="001F64AB"/>
    <w:rsid w:val="001F73CC"/>
    <w:rsid w:val="001F7E2B"/>
    <w:rsid w:val="002007CF"/>
    <w:rsid w:val="00200BA3"/>
    <w:rsid w:val="00201B0C"/>
    <w:rsid w:val="00201F5B"/>
    <w:rsid w:val="00202824"/>
    <w:rsid w:val="002029CB"/>
    <w:rsid w:val="00205932"/>
    <w:rsid w:val="00206912"/>
    <w:rsid w:val="00213C3A"/>
    <w:rsid w:val="00215C30"/>
    <w:rsid w:val="00216B4A"/>
    <w:rsid w:val="00221672"/>
    <w:rsid w:val="002225D9"/>
    <w:rsid w:val="002228D3"/>
    <w:rsid w:val="00224C8C"/>
    <w:rsid w:val="00225837"/>
    <w:rsid w:val="00225BC9"/>
    <w:rsid w:val="0022653F"/>
    <w:rsid w:val="002273CA"/>
    <w:rsid w:val="00227EDB"/>
    <w:rsid w:val="00231CAC"/>
    <w:rsid w:val="00232B1A"/>
    <w:rsid w:val="002356F5"/>
    <w:rsid w:val="00237C5C"/>
    <w:rsid w:val="0024212C"/>
    <w:rsid w:val="00242ED9"/>
    <w:rsid w:val="00244FF0"/>
    <w:rsid w:val="002450F5"/>
    <w:rsid w:val="00246006"/>
    <w:rsid w:val="00246728"/>
    <w:rsid w:val="00251C7D"/>
    <w:rsid w:val="002532B2"/>
    <w:rsid w:val="00257D9A"/>
    <w:rsid w:val="00262113"/>
    <w:rsid w:val="00263091"/>
    <w:rsid w:val="00264377"/>
    <w:rsid w:val="00265464"/>
    <w:rsid w:val="002658D3"/>
    <w:rsid w:val="00266109"/>
    <w:rsid w:val="00266A60"/>
    <w:rsid w:val="00267AD4"/>
    <w:rsid w:val="00270CFF"/>
    <w:rsid w:val="002733C9"/>
    <w:rsid w:val="002766AD"/>
    <w:rsid w:val="0027792F"/>
    <w:rsid w:val="00277F00"/>
    <w:rsid w:val="00280D79"/>
    <w:rsid w:val="0028112B"/>
    <w:rsid w:val="00281CB8"/>
    <w:rsid w:val="00282D97"/>
    <w:rsid w:val="0028390C"/>
    <w:rsid w:val="00285583"/>
    <w:rsid w:val="00293375"/>
    <w:rsid w:val="002A238F"/>
    <w:rsid w:val="002A5A41"/>
    <w:rsid w:val="002A634B"/>
    <w:rsid w:val="002B05AC"/>
    <w:rsid w:val="002B1EC7"/>
    <w:rsid w:val="002B3F63"/>
    <w:rsid w:val="002B5512"/>
    <w:rsid w:val="002B5914"/>
    <w:rsid w:val="002B5DD0"/>
    <w:rsid w:val="002B6DF4"/>
    <w:rsid w:val="002C01E1"/>
    <w:rsid w:val="002C1696"/>
    <w:rsid w:val="002C3567"/>
    <w:rsid w:val="002C70AC"/>
    <w:rsid w:val="002D0E0F"/>
    <w:rsid w:val="002D109E"/>
    <w:rsid w:val="002D2788"/>
    <w:rsid w:val="002D284A"/>
    <w:rsid w:val="002D4992"/>
    <w:rsid w:val="002D773A"/>
    <w:rsid w:val="002D7AC8"/>
    <w:rsid w:val="002E1232"/>
    <w:rsid w:val="002E38B8"/>
    <w:rsid w:val="002E41AB"/>
    <w:rsid w:val="002E5F11"/>
    <w:rsid w:val="002F0594"/>
    <w:rsid w:val="002F0F1A"/>
    <w:rsid w:val="002F1907"/>
    <w:rsid w:val="002F3A41"/>
    <w:rsid w:val="002F655E"/>
    <w:rsid w:val="002F6C68"/>
    <w:rsid w:val="002F7232"/>
    <w:rsid w:val="002F72FC"/>
    <w:rsid w:val="002F7588"/>
    <w:rsid w:val="002F79E6"/>
    <w:rsid w:val="00300771"/>
    <w:rsid w:val="003024ED"/>
    <w:rsid w:val="00302C46"/>
    <w:rsid w:val="00302CA1"/>
    <w:rsid w:val="0030560D"/>
    <w:rsid w:val="00305E91"/>
    <w:rsid w:val="00306145"/>
    <w:rsid w:val="0030698F"/>
    <w:rsid w:val="00311214"/>
    <w:rsid w:val="00311CA3"/>
    <w:rsid w:val="00312570"/>
    <w:rsid w:val="00312923"/>
    <w:rsid w:val="00313376"/>
    <w:rsid w:val="00313FB4"/>
    <w:rsid w:val="00315DDA"/>
    <w:rsid w:val="00317AB9"/>
    <w:rsid w:val="00325BD8"/>
    <w:rsid w:val="00325C8B"/>
    <w:rsid w:val="0032606C"/>
    <w:rsid w:val="00326B18"/>
    <w:rsid w:val="003303C3"/>
    <w:rsid w:val="0033120C"/>
    <w:rsid w:val="00331650"/>
    <w:rsid w:val="0033318B"/>
    <w:rsid w:val="003346D0"/>
    <w:rsid w:val="003347C2"/>
    <w:rsid w:val="00334D32"/>
    <w:rsid w:val="00335AD6"/>
    <w:rsid w:val="00336ECD"/>
    <w:rsid w:val="0033709A"/>
    <w:rsid w:val="00337AD5"/>
    <w:rsid w:val="003416C5"/>
    <w:rsid w:val="00341A9C"/>
    <w:rsid w:val="00341EE5"/>
    <w:rsid w:val="003436E7"/>
    <w:rsid w:val="00343CE4"/>
    <w:rsid w:val="00343FF7"/>
    <w:rsid w:val="00344273"/>
    <w:rsid w:val="00344B6C"/>
    <w:rsid w:val="00347EF5"/>
    <w:rsid w:val="003500D4"/>
    <w:rsid w:val="00351FC9"/>
    <w:rsid w:val="003524F1"/>
    <w:rsid w:val="003526F6"/>
    <w:rsid w:val="003532A3"/>
    <w:rsid w:val="003533FB"/>
    <w:rsid w:val="00360FF5"/>
    <w:rsid w:val="00361094"/>
    <w:rsid w:val="00364EE4"/>
    <w:rsid w:val="003654DF"/>
    <w:rsid w:val="00370675"/>
    <w:rsid w:val="00370C27"/>
    <w:rsid w:val="00370D6B"/>
    <w:rsid w:val="00374B73"/>
    <w:rsid w:val="00376939"/>
    <w:rsid w:val="00377D59"/>
    <w:rsid w:val="003833DA"/>
    <w:rsid w:val="0038357E"/>
    <w:rsid w:val="003837EA"/>
    <w:rsid w:val="00384727"/>
    <w:rsid w:val="00385BE0"/>
    <w:rsid w:val="003862AA"/>
    <w:rsid w:val="003862E0"/>
    <w:rsid w:val="00386BB6"/>
    <w:rsid w:val="0038755B"/>
    <w:rsid w:val="003876A8"/>
    <w:rsid w:val="0038773D"/>
    <w:rsid w:val="00387A42"/>
    <w:rsid w:val="00392E9D"/>
    <w:rsid w:val="003931B3"/>
    <w:rsid w:val="003952B4"/>
    <w:rsid w:val="00396400"/>
    <w:rsid w:val="003964A1"/>
    <w:rsid w:val="00396A1C"/>
    <w:rsid w:val="00396AB4"/>
    <w:rsid w:val="00396F4A"/>
    <w:rsid w:val="00397712"/>
    <w:rsid w:val="00397873"/>
    <w:rsid w:val="003A155A"/>
    <w:rsid w:val="003A1BD5"/>
    <w:rsid w:val="003A2469"/>
    <w:rsid w:val="003A3372"/>
    <w:rsid w:val="003A3E10"/>
    <w:rsid w:val="003A401C"/>
    <w:rsid w:val="003A4E9B"/>
    <w:rsid w:val="003A600A"/>
    <w:rsid w:val="003A61D3"/>
    <w:rsid w:val="003A77E3"/>
    <w:rsid w:val="003A7BED"/>
    <w:rsid w:val="003A7C40"/>
    <w:rsid w:val="003A7D54"/>
    <w:rsid w:val="003B0138"/>
    <w:rsid w:val="003B192A"/>
    <w:rsid w:val="003B2FF1"/>
    <w:rsid w:val="003B347D"/>
    <w:rsid w:val="003B3BAF"/>
    <w:rsid w:val="003B4127"/>
    <w:rsid w:val="003B6986"/>
    <w:rsid w:val="003B6D5C"/>
    <w:rsid w:val="003B79C5"/>
    <w:rsid w:val="003C0D85"/>
    <w:rsid w:val="003C4C73"/>
    <w:rsid w:val="003C677C"/>
    <w:rsid w:val="003C6EA3"/>
    <w:rsid w:val="003D0378"/>
    <w:rsid w:val="003D07C9"/>
    <w:rsid w:val="003D43BF"/>
    <w:rsid w:val="003D6D57"/>
    <w:rsid w:val="003D7BF9"/>
    <w:rsid w:val="003E00BC"/>
    <w:rsid w:val="003E1EE5"/>
    <w:rsid w:val="003E3565"/>
    <w:rsid w:val="003E3AB5"/>
    <w:rsid w:val="003E4A93"/>
    <w:rsid w:val="003E5BD7"/>
    <w:rsid w:val="003F0C34"/>
    <w:rsid w:val="003F2770"/>
    <w:rsid w:val="003F6455"/>
    <w:rsid w:val="003F66B2"/>
    <w:rsid w:val="003F7AA1"/>
    <w:rsid w:val="00400BC6"/>
    <w:rsid w:val="00400DA9"/>
    <w:rsid w:val="004019BC"/>
    <w:rsid w:val="00401A6B"/>
    <w:rsid w:val="004028F7"/>
    <w:rsid w:val="0040532A"/>
    <w:rsid w:val="00406533"/>
    <w:rsid w:val="004105D7"/>
    <w:rsid w:val="00412321"/>
    <w:rsid w:val="004125C2"/>
    <w:rsid w:val="0041303C"/>
    <w:rsid w:val="00415C1C"/>
    <w:rsid w:val="00415EE0"/>
    <w:rsid w:val="0042103B"/>
    <w:rsid w:val="004224C9"/>
    <w:rsid w:val="00422557"/>
    <w:rsid w:val="00424A82"/>
    <w:rsid w:val="00424BA5"/>
    <w:rsid w:val="0042512E"/>
    <w:rsid w:val="004258C2"/>
    <w:rsid w:val="004261D4"/>
    <w:rsid w:val="00426735"/>
    <w:rsid w:val="00426F7C"/>
    <w:rsid w:val="0042727E"/>
    <w:rsid w:val="00427988"/>
    <w:rsid w:val="00427A2C"/>
    <w:rsid w:val="004316CB"/>
    <w:rsid w:val="00431957"/>
    <w:rsid w:val="0043198D"/>
    <w:rsid w:val="004330C7"/>
    <w:rsid w:val="004341C1"/>
    <w:rsid w:val="00435369"/>
    <w:rsid w:val="0043653F"/>
    <w:rsid w:val="0043779F"/>
    <w:rsid w:val="00440732"/>
    <w:rsid w:val="00443D5E"/>
    <w:rsid w:val="00443EAA"/>
    <w:rsid w:val="00444F9C"/>
    <w:rsid w:val="00447030"/>
    <w:rsid w:val="0044781B"/>
    <w:rsid w:val="00450AB6"/>
    <w:rsid w:val="0045110D"/>
    <w:rsid w:val="0045118E"/>
    <w:rsid w:val="00453F65"/>
    <w:rsid w:val="004546B9"/>
    <w:rsid w:val="004550B8"/>
    <w:rsid w:val="004573BF"/>
    <w:rsid w:val="00460102"/>
    <w:rsid w:val="00460BE0"/>
    <w:rsid w:val="00462967"/>
    <w:rsid w:val="004632DB"/>
    <w:rsid w:val="0046492C"/>
    <w:rsid w:val="00464C69"/>
    <w:rsid w:val="00465287"/>
    <w:rsid w:val="004659EC"/>
    <w:rsid w:val="004669C1"/>
    <w:rsid w:val="00467CE4"/>
    <w:rsid w:val="00474DC5"/>
    <w:rsid w:val="004752D7"/>
    <w:rsid w:val="00477016"/>
    <w:rsid w:val="004771F2"/>
    <w:rsid w:val="004807F7"/>
    <w:rsid w:val="0048365F"/>
    <w:rsid w:val="00483FD6"/>
    <w:rsid w:val="004842FA"/>
    <w:rsid w:val="0048473C"/>
    <w:rsid w:val="004852C7"/>
    <w:rsid w:val="00487005"/>
    <w:rsid w:val="004870EF"/>
    <w:rsid w:val="00487D5D"/>
    <w:rsid w:val="004900F9"/>
    <w:rsid w:val="00493AEE"/>
    <w:rsid w:val="00493B6E"/>
    <w:rsid w:val="00495378"/>
    <w:rsid w:val="00496355"/>
    <w:rsid w:val="00496F28"/>
    <w:rsid w:val="004A160D"/>
    <w:rsid w:val="004A175D"/>
    <w:rsid w:val="004A2025"/>
    <w:rsid w:val="004A36D8"/>
    <w:rsid w:val="004A6941"/>
    <w:rsid w:val="004B0C9F"/>
    <w:rsid w:val="004B3871"/>
    <w:rsid w:val="004B3B7D"/>
    <w:rsid w:val="004B3E9D"/>
    <w:rsid w:val="004B440E"/>
    <w:rsid w:val="004B7407"/>
    <w:rsid w:val="004C0074"/>
    <w:rsid w:val="004C0228"/>
    <w:rsid w:val="004C1608"/>
    <w:rsid w:val="004C4864"/>
    <w:rsid w:val="004C5438"/>
    <w:rsid w:val="004C715C"/>
    <w:rsid w:val="004C7F54"/>
    <w:rsid w:val="004D012F"/>
    <w:rsid w:val="004D105D"/>
    <w:rsid w:val="004D1A2C"/>
    <w:rsid w:val="004D2C7C"/>
    <w:rsid w:val="004D2EF0"/>
    <w:rsid w:val="004D3A61"/>
    <w:rsid w:val="004D3EAD"/>
    <w:rsid w:val="004D4B7F"/>
    <w:rsid w:val="004D54EF"/>
    <w:rsid w:val="004D5F16"/>
    <w:rsid w:val="004D66D2"/>
    <w:rsid w:val="004D699D"/>
    <w:rsid w:val="004D7089"/>
    <w:rsid w:val="004D74CA"/>
    <w:rsid w:val="004D7969"/>
    <w:rsid w:val="004D7B62"/>
    <w:rsid w:val="004E04B0"/>
    <w:rsid w:val="004E17C9"/>
    <w:rsid w:val="004E2B87"/>
    <w:rsid w:val="004E512C"/>
    <w:rsid w:val="004E558E"/>
    <w:rsid w:val="004E563C"/>
    <w:rsid w:val="004E5F1C"/>
    <w:rsid w:val="004E689E"/>
    <w:rsid w:val="004F1298"/>
    <w:rsid w:val="004F31C8"/>
    <w:rsid w:val="004F4770"/>
    <w:rsid w:val="004F604A"/>
    <w:rsid w:val="005050DE"/>
    <w:rsid w:val="00507751"/>
    <w:rsid w:val="00507E98"/>
    <w:rsid w:val="00507FE6"/>
    <w:rsid w:val="00512D06"/>
    <w:rsid w:val="00512D51"/>
    <w:rsid w:val="00512FB1"/>
    <w:rsid w:val="00513CE5"/>
    <w:rsid w:val="00514CF7"/>
    <w:rsid w:val="00516951"/>
    <w:rsid w:val="00517B1A"/>
    <w:rsid w:val="00517B2B"/>
    <w:rsid w:val="00520FA1"/>
    <w:rsid w:val="00524005"/>
    <w:rsid w:val="00525A5F"/>
    <w:rsid w:val="005267DC"/>
    <w:rsid w:val="00530E19"/>
    <w:rsid w:val="005313EC"/>
    <w:rsid w:val="00531474"/>
    <w:rsid w:val="00531AD6"/>
    <w:rsid w:val="00531D5D"/>
    <w:rsid w:val="005325FF"/>
    <w:rsid w:val="00532E52"/>
    <w:rsid w:val="00533784"/>
    <w:rsid w:val="00534BFC"/>
    <w:rsid w:val="005358CD"/>
    <w:rsid w:val="0053667F"/>
    <w:rsid w:val="005372D6"/>
    <w:rsid w:val="00537458"/>
    <w:rsid w:val="00541C25"/>
    <w:rsid w:val="00541ECB"/>
    <w:rsid w:val="00542791"/>
    <w:rsid w:val="005430AD"/>
    <w:rsid w:val="00544382"/>
    <w:rsid w:val="00545046"/>
    <w:rsid w:val="00545CB5"/>
    <w:rsid w:val="00546114"/>
    <w:rsid w:val="0055155A"/>
    <w:rsid w:val="0055159A"/>
    <w:rsid w:val="00552B3F"/>
    <w:rsid w:val="00555066"/>
    <w:rsid w:val="00555B8A"/>
    <w:rsid w:val="00556FF7"/>
    <w:rsid w:val="0055750D"/>
    <w:rsid w:val="00557BA8"/>
    <w:rsid w:val="00557ED9"/>
    <w:rsid w:val="005609F7"/>
    <w:rsid w:val="0056113D"/>
    <w:rsid w:val="00561F57"/>
    <w:rsid w:val="00564AE7"/>
    <w:rsid w:val="00565108"/>
    <w:rsid w:val="0056729C"/>
    <w:rsid w:val="0056735A"/>
    <w:rsid w:val="005706C0"/>
    <w:rsid w:val="00571262"/>
    <w:rsid w:val="005721CE"/>
    <w:rsid w:val="005730ED"/>
    <w:rsid w:val="00573948"/>
    <w:rsid w:val="005742F7"/>
    <w:rsid w:val="00574604"/>
    <w:rsid w:val="00574C49"/>
    <w:rsid w:val="00575710"/>
    <w:rsid w:val="00575AFA"/>
    <w:rsid w:val="00576ECA"/>
    <w:rsid w:val="00581B4E"/>
    <w:rsid w:val="005825B5"/>
    <w:rsid w:val="00584618"/>
    <w:rsid w:val="00585F9E"/>
    <w:rsid w:val="00586CF5"/>
    <w:rsid w:val="00587701"/>
    <w:rsid w:val="005902F2"/>
    <w:rsid w:val="0059174D"/>
    <w:rsid w:val="00592616"/>
    <w:rsid w:val="00592C74"/>
    <w:rsid w:val="00592CC8"/>
    <w:rsid w:val="005944E4"/>
    <w:rsid w:val="00596D48"/>
    <w:rsid w:val="00597F62"/>
    <w:rsid w:val="005A1F42"/>
    <w:rsid w:val="005A1F77"/>
    <w:rsid w:val="005A3D97"/>
    <w:rsid w:val="005A44A6"/>
    <w:rsid w:val="005A7BA3"/>
    <w:rsid w:val="005B0081"/>
    <w:rsid w:val="005B04BC"/>
    <w:rsid w:val="005B1842"/>
    <w:rsid w:val="005B1B2A"/>
    <w:rsid w:val="005B38CA"/>
    <w:rsid w:val="005B5622"/>
    <w:rsid w:val="005B569B"/>
    <w:rsid w:val="005B5FE0"/>
    <w:rsid w:val="005B7367"/>
    <w:rsid w:val="005C3268"/>
    <w:rsid w:val="005C51C4"/>
    <w:rsid w:val="005C5D65"/>
    <w:rsid w:val="005C7512"/>
    <w:rsid w:val="005D02AE"/>
    <w:rsid w:val="005D0DB3"/>
    <w:rsid w:val="005D2675"/>
    <w:rsid w:val="005D56A0"/>
    <w:rsid w:val="005D6467"/>
    <w:rsid w:val="005D6631"/>
    <w:rsid w:val="005D69DE"/>
    <w:rsid w:val="005D6E9E"/>
    <w:rsid w:val="005E1856"/>
    <w:rsid w:val="005E2C2C"/>
    <w:rsid w:val="005E2CE5"/>
    <w:rsid w:val="005E3BDA"/>
    <w:rsid w:val="005E45F0"/>
    <w:rsid w:val="005E53E6"/>
    <w:rsid w:val="005E5936"/>
    <w:rsid w:val="005E5FC8"/>
    <w:rsid w:val="005E62F3"/>
    <w:rsid w:val="005F1627"/>
    <w:rsid w:val="005F4E7B"/>
    <w:rsid w:val="005F4F92"/>
    <w:rsid w:val="005F6BBC"/>
    <w:rsid w:val="005F71A5"/>
    <w:rsid w:val="005F78D0"/>
    <w:rsid w:val="00600549"/>
    <w:rsid w:val="00600C86"/>
    <w:rsid w:val="006010FE"/>
    <w:rsid w:val="00601D7D"/>
    <w:rsid w:val="00602B77"/>
    <w:rsid w:val="00603DA7"/>
    <w:rsid w:val="00603EF3"/>
    <w:rsid w:val="00604BED"/>
    <w:rsid w:val="00604CCA"/>
    <w:rsid w:val="00606A75"/>
    <w:rsid w:val="00610A9B"/>
    <w:rsid w:val="00612519"/>
    <w:rsid w:val="006127A8"/>
    <w:rsid w:val="006128C1"/>
    <w:rsid w:val="006131A1"/>
    <w:rsid w:val="00613880"/>
    <w:rsid w:val="00614569"/>
    <w:rsid w:val="00614659"/>
    <w:rsid w:val="006156DB"/>
    <w:rsid w:val="006161EF"/>
    <w:rsid w:val="00616DD1"/>
    <w:rsid w:val="00621477"/>
    <w:rsid w:val="006238A5"/>
    <w:rsid w:val="0062400F"/>
    <w:rsid w:val="00624438"/>
    <w:rsid w:val="00626695"/>
    <w:rsid w:val="0062717B"/>
    <w:rsid w:val="00630A6F"/>
    <w:rsid w:val="0063207F"/>
    <w:rsid w:val="00632B5C"/>
    <w:rsid w:val="00632C09"/>
    <w:rsid w:val="00635B50"/>
    <w:rsid w:val="00635DF0"/>
    <w:rsid w:val="006364CE"/>
    <w:rsid w:val="006364DE"/>
    <w:rsid w:val="006411EE"/>
    <w:rsid w:val="006423C8"/>
    <w:rsid w:val="006425B6"/>
    <w:rsid w:val="00642D40"/>
    <w:rsid w:val="00644112"/>
    <w:rsid w:val="0064424C"/>
    <w:rsid w:val="00644352"/>
    <w:rsid w:val="00645855"/>
    <w:rsid w:val="00646A06"/>
    <w:rsid w:val="006520EE"/>
    <w:rsid w:val="0065405F"/>
    <w:rsid w:val="00654473"/>
    <w:rsid w:val="00655688"/>
    <w:rsid w:val="0065569B"/>
    <w:rsid w:val="00656833"/>
    <w:rsid w:val="00661958"/>
    <w:rsid w:val="00662CA3"/>
    <w:rsid w:val="00663362"/>
    <w:rsid w:val="00663B8E"/>
    <w:rsid w:val="00664C8C"/>
    <w:rsid w:val="00665E45"/>
    <w:rsid w:val="00666D66"/>
    <w:rsid w:val="00670F11"/>
    <w:rsid w:val="00671BFC"/>
    <w:rsid w:val="00671D32"/>
    <w:rsid w:val="00672F32"/>
    <w:rsid w:val="00673EBC"/>
    <w:rsid w:val="00675381"/>
    <w:rsid w:val="006755ED"/>
    <w:rsid w:val="00677725"/>
    <w:rsid w:val="00677F08"/>
    <w:rsid w:val="00680534"/>
    <w:rsid w:val="00681165"/>
    <w:rsid w:val="00681D30"/>
    <w:rsid w:val="00686139"/>
    <w:rsid w:val="006872F7"/>
    <w:rsid w:val="0068759D"/>
    <w:rsid w:val="00687643"/>
    <w:rsid w:val="00687A1B"/>
    <w:rsid w:val="00690FF4"/>
    <w:rsid w:val="00693674"/>
    <w:rsid w:val="00694F30"/>
    <w:rsid w:val="006965A2"/>
    <w:rsid w:val="00697493"/>
    <w:rsid w:val="00697F29"/>
    <w:rsid w:val="006A05EC"/>
    <w:rsid w:val="006A06A2"/>
    <w:rsid w:val="006A1125"/>
    <w:rsid w:val="006A1AD4"/>
    <w:rsid w:val="006A2383"/>
    <w:rsid w:val="006A2556"/>
    <w:rsid w:val="006A7135"/>
    <w:rsid w:val="006B0787"/>
    <w:rsid w:val="006B1A1A"/>
    <w:rsid w:val="006B1E55"/>
    <w:rsid w:val="006B1EBA"/>
    <w:rsid w:val="006B21F2"/>
    <w:rsid w:val="006B23F4"/>
    <w:rsid w:val="006B277E"/>
    <w:rsid w:val="006B28DE"/>
    <w:rsid w:val="006B45F3"/>
    <w:rsid w:val="006B4AD2"/>
    <w:rsid w:val="006B5AFC"/>
    <w:rsid w:val="006B5E79"/>
    <w:rsid w:val="006B6806"/>
    <w:rsid w:val="006B6C4A"/>
    <w:rsid w:val="006B7DBB"/>
    <w:rsid w:val="006C0156"/>
    <w:rsid w:val="006C2214"/>
    <w:rsid w:val="006C2E4B"/>
    <w:rsid w:val="006C3BC4"/>
    <w:rsid w:val="006C4D6C"/>
    <w:rsid w:val="006C68E4"/>
    <w:rsid w:val="006C6A3B"/>
    <w:rsid w:val="006D17EF"/>
    <w:rsid w:val="006D4ECF"/>
    <w:rsid w:val="006D58D3"/>
    <w:rsid w:val="006D6BBD"/>
    <w:rsid w:val="006D6FE3"/>
    <w:rsid w:val="006E1481"/>
    <w:rsid w:val="006E259F"/>
    <w:rsid w:val="006E410A"/>
    <w:rsid w:val="006E60E7"/>
    <w:rsid w:val="006F09B3"/>
    <w:rsid w:val="006F1DA8"/>
    <w:rsid w:val="006F55FF"/>
    <w:rsid w:val="006F585F"/>
    <w:rsid w:val="00700B46"/>
    <w:rsid w:val="00700F4E"/>
    <w:rsid w:val="00701126"/>
    <w:rsid w:val="00702939"/>
    <w:rsid w:val="00703505"/>
    <w:rsid w:val="0070367C"/>
    <w:rsid w:val="0070506F"/>
    <w:rsid w:val="00705727"/>
    <w:rsid w:val="00706DBC"/>
    <w:rsid w:val="00707F75"/>
    <w:rsid w:val="0071029B"/>
    <w:rsid w:val="00710670"/>
    <w:rsid w:val="00710770"/>
    <w:rsid w:val="007125E3"/>
    <w:rsid w:val="00715005"/>
    <w:rsid w:val="00716B60"/>
    <w:rsid w:val="007170E7"/>
    <w:rsid w:val="00717F27"/>
    <w:rsid w:val="00721161"/>
    <w:rsid w:val="007222EB"/>
    <w:rsid w:val="00722493"/>
    <w:rsid w:val="007238A9"/>
    <w:rsid w:val="0072742B"/>
    <w:rsid w:val="00733657"/>
    <w:rsid w:val="007338DC"/>
    <w:rsid w:val="00733FC3"/>
    <w:rsid w:val="00736647"/>
    <w:rsid w:val="00736FD1"/>
    <w:rsid w:val="00740E73"/>
    <w:rsid w:val="00742B2A"/>
    <w:rsid w:val="00743810"/>
    <w:rsid w:val="00743AC7"/>
    <w:rsid w:val="00743EFA"/>
    <w:rsid w:val="00744264"/>
    <w:rsid w:val="0074566A"/>
    <w:rsid w:val="007457FA"/>
    <w:rsid w:val="007471DF"/>
    <w:rsid w:val="00747416"/>
    <w:rsid w:val="007514C0"/>
    <w:rsid w:val="00752FC2"/>
    <w:rsid w:val="0076130B"/>
    <w:rsid w:val="00761B52"/>
    <w:rsid w:val="00761C41"/>
    <w:rsid w:val="00764197"/>
    <w:rsid w:val="00764D1D"/>
    <w:rsid w:val="00767064"/>
    <w:rsid w:val="00767A8F"/>
    <w:rsid w:val="00770600"/>
    <w:rsid w:val="00770A52"/>
    <w:rsid w:val="007718B1"/>
    <w:rsid w:val="00771F91"/>
    <w:rsid w:val="0077218E"/>
    <w:rsid w:val="00772416"/>
    <w:rsid w:val="00772ACE"/>
    <w:rsid w:val="00772CA2"/>
    <w:rsid w:val="0077366B"/>
    <w:rsid w:val="00780DC7"/>
    <w:rsid w:val="00780F4E"/>
    <w:rsid w:val="00781064"/>
    <w:rsid w:val="007819AF"/>
    <w:rsid w:val="007825AA"/>
    <w:rsid w:val="0078289D"/>
    <w:rsid w:val="0078360C"/>
    <w:rsid w:val="00783E9E"/>
    <w:rsid w:val="007853DB"/>
    <w:rsid w:val="00785EDF"/>
    <w:rsid w:val="007869B8"/>
    <w:rsid w:val="00787687"/>
    <w:rsid w:val="007934C4"/>
    <w:rsid w:val="00793D81"/>
    <w:rsid w:val="007955DE"/>
    <w:rsid w:val="00796E30"/>
    <w:rsid w:val="00797291"/>
    <w:rsid w:val="00797B56"/>
    <w:rsid w:val="00797C55"/>
    <w:rsid w:val="007A0DAF"/>
    <w:rsid w:val="007A1A03"/>
    <w:rsid w:val="007A1A35"/>
    <w:rsid w:val="007A5C18"/>
    <w:rsid w:val="007A5F22"/>
    <w:rsid w:val="007B3160"/>
    <w:rsid w:val="007B478D"/>
    <w:rsid w:val="007B4EC0"/>
    <w:rsid w:val="007B78A5"/>
    <w:rsid w:val="007C03F1"/>
    <w:rsid w:val="007C2798"/>
    <w:rsid w:val="007C3E35"/>
    <w:rsid w:val="007C4C40"/>
    <w:rsid w:val="007C54BC"/>
    <w:rsid w:val="007C77F3"/>
    <w:rsid w:val="007D0AF9"/>
    <w:rsid w:val="007D17D9"/>
    <w:rsid w:val="007D1A7C"/>
    <w:rsid w:val="007D2FF4"/>
    <w:rsid w:val="007D349C"/>
    <w:rsid w:val="007D3D0E"/>
    <w:rsid w:val="007D44AA"/>
    <w:rsid w:val="007D5138"/>
    <w:rsid w:val="007D5837"/>
    <w:rsid w:val="007D72F6"/>
    <w:rsid w:val="007E4CDA"/>
    <w:rsid w:val="007E615F"/>
    <w:rsid w:val="007E78FE"/>
    <w:rsid w:val="007F0E61"/>
    <w:rsid w:val="007F21B6"/>
    <w:rsid w:val="007F2A27"/>
    <w:rsid w:val="007F2D84"/>
    <w:rsid w:val="007F3471"/>
    <w:rsid w:val="007F42BF"/>
    <w:rsid w:val="007F4A65"/>
    <w:rsid w:val="007F4D46"/>
    <w:rsid w:val="007F517B"/>
    <w:rsid w:val="007F66AE"/>
    <w:rsid w:val="007F6E90"/>
    <w:rsid w:val="007F7729"/>
    <w:rsid w:val="007F7C73"/>
    <w:rsid w:val="008000D8"/>
    <w:rsid w:val="00800325"/>
    <w:rsid w:val="00800392"/>
    <w:rsid w:val="0080663E"/>
    <w:rsid w:val="00815EB6"/>
    <w:rsid w:val="00815F48"/>
    <w:rsid w:val="00816889"/>
    <w:rsid w:val="008203FE"/>
    <w:rsid w:val="008209E6"/>
    <w:rsid w:val="00822226"/>
    <w:rsid w:val="0082256D"/>
    <w:rsid w:val="00824E66"/>
    <w:rsid w:val="008263E8"/>
    <w:rsid w:val="00826420"/>
    <w:rsid w:val="00826597"/>
    <w:rsid w:val="008307E3"/>
    <w:rsid w:val="00830970"/>
    <w:rsid w:val="00831471"/>
    <w:rsid w:val="00832BAB"/>
    <w:rsid w:val="00834ECE"/>
    <w:rsid w:val="0083648C"/>
    <w:rsid w:val="0084052A"/>
    <w:rsid w:val="00841475"/>
    <w:rsid w:val="00841A1E"/>
    <w:rsid w:val="00844FEE"/>
    <w:rsid w:val="0084626B"/>
    <w:rsid w:val="008470C7"/>
    <w:rsid w:val="00847450"/>
    <w:rsid w:val="0085108C"/>
    <w:rsid w:val="00851DA3"/>
    <w:rsid w:val="00851DAA"/>
    <w:rsid w:val="00852B6C"/>
    <w:rsid w:val="00852CE5"/>
    <w:rsid w:val="00853008"/>
    <w:rsid w:val="008543C9"/>
    <w:rsid w:val="00856C51"/>
    <w:rsid w:val="00857A8B"/>
    <w:rsid w:val="008600A6"/>
    <w:rsid w:val="008608B5"/>
    <w:rsid w:val="00860C21"/>
    <w:rsid w:val="008617F1"/>
    <w:rsid w:val="008633E5"/>
    <w:rsid w:val="00864706"/>
    <w:rsid w:val="008648A9"/>
    <w:rsid w:val="0086584F"/>
    <w:rsid w:val="00865F14"/>
    <w:rsid w:val="0086747A"/>
    <w:rsid w:val="008733EE"/>
    <w:rsid w:val="00873990"/>
    <w:rsid w:val="00874348"/>
    <w:rsid w:val="008808CB"/>
    <w:rsid w:val="00880B23"/>
    <w:rsid w:val="00881372"/>
    <w:rsid w:val="00881482"/>
    <w:rsid w:val="00881E1A"/>
    <w:rsid w:val="0088232A"/>
    <w:rsid w:val="00882F45"/>
    <w:rsid w:val="00883335"/>
    <w:rsid w:val="00887FAC"/>
    <w:rsid w:val="00890DA3"/>
    <w:rsid w:val="00891D4E"/>
    <w:rsid w:val="008931C8"/>
    <w:rsid w:val="008937A8"/>
    <w:rsid w:val="00894AB2"/>
    <w:rsid w:val="00894AD0"/>
    <w:rsid w:val="008956BC"/>
    <w:rsid w:val="00895BDB"/>
    <w:rsid w:val="008967FD"/>
    <w:rsid w:val="00896CB6"/>
    <w:rsid w:val="00897435"/>
    <w:rsid w:val="008A1236"/>
    <w:rsid w:val="008A135C"/>
    <w:rsid w:val="008A1661"/>
    <w:rsid w:val="008A1796"/>
    <w:rsid w:val="008A1B6C"/>
    <w:rsid w:val="008A24E2"/>
    <w:rsid w:val="008A40E2"/>
    <w:rsid w:val="008A5035"/>
    <w:rsid w:val="008A50AA"/>
    <w:rsid w:val="008A58EE"/>
    <w:rsid w:val="008A6344"/>
    <w:rsid w:val="008A7BEC"/>
    <w:rsid w:val="008B1E06"/>
    <w:rsid w:val="008B1EEC"/>
    <w:rsid w:val="008B2D84"/>
    <w:rsid w:val="008B2E00"/>
    <w:rsid w:val="008B57A1"/>
    <w:rsid w:val="008C5512"/>
    <w:rsid w:val="008C5778"/>
    <w:rsid w:val="008C73C2"/>
    <w:rsid w:val="008C74CC"/>
    <w:rsid w:val="008C7C80"/>
    <w:rsid w:val="008D00BD"/>
    <w:rsid w:val="008D1A44"/>
    <w:rsid w:val="008D3A34"/>
    <w:rsid w:val="008D4165"/>
    <w:rsid w:val="008D4253"/>
    <w:rsid w:val="008D4E8D"/>
    <w:rsid w:val="008D6BA5"/>
    <w:rsid w:val="008D6C5C"/>
    <w:rsid w:val="008D7079"/>
    <w:rsid w:val="008D7F9D"/>
    <w:rsid w:val="008E005E"/>
    <w:rsid w:val="008E1743"/>
    <w:rsid w:val="008E1CF0"/>
    <w:rsid w:val="008E3296"/>
    <w:rsid w:val="008E500F"/>
    <w:rsid w:val="008E59C3"/>
    <w:rsid w:val="008E6AF4"/>
    <w:rsid w:val="008E727B"/>
    <w:rsid w:val="008E7AC6"/>
    <w:rsid w:val="008F1B24"/>
    <w:rsid w:val="008F4537"/>
    <w:rsid w:val="008F5111"/>
    <w:rsid w:val="008F55E3"/>
    <w:rsid w:val="008F57AE"/>
    <w:rsid w:val="008F78DD"/>
    <w:rsid w:val="00901549"/>
    <w:rsid w:val="00902237"/>
    <w:rsid w:val="009025F5"/>
    <w:rsid w:val="00902710"/>
    <w:rsid w:val="00903295"/>
    <w:rsid w:val="00903F04"/>
    <w:rsid w:val="009049CE"/>
    <w:rsid w:val="00907693"/>
    <w:rsid w:val="00912FCE"/>
    <w:rsid w:val="00913509"/>
    <w:rsid w:val="00913941"/>
    <w:rsid w:val="009154EC"/>
    <w:rsid w:val="009156BE"/>
    <w:rsid w:val="00915AF5"/>
    <w:rsid w:val="00915CFD"/>
    <w:rsid w:val="00916037"/>
    <w:rsid w:val="00916429"/>
    <w:rsid w:val="00917E1C"/>
    <w:rsid w:val="00920870"/>
    <w:rsid w:val="00921E0B"/>
    <w:rsid w:val="00922DA3"/>
    <w:rsid w:val="009241FD"/>
    <w:rsid w:val="009251B4"/>
    <w:rsid w:val="00925D51"/>
    <w:rsid w:val="0093424E"/>
    <w:rsid w:val="009345F5"/>
    <w:rsid w:val="009348FB"/>
    <w:rsid w:val="009349DA"/>
    <w:rsid w:val="0093521F"/>
    <w:rsid w:val="00936206"/>
    <w:rsid w:val="00937337"/>
    <w:rsid w:val="009407D5"/>
    <w:rsid w:val="00940FA0"/>
    <w:rsid w:val="009416D7"/>
    <w:rsid w:val="00941B57"/>
    <w:rsid w:val="00942F8B"/>
    <w:rsid w:val="00943B9A"/>
    <w:rsid w:val="00945A14"/>
    <w:rsid w:val="00945CF9"/>
    <w:rsid w:val="00945FA9"/>
    <w:rsid w:val="0094708D"/>
    <w:rsid w:val="00950680"/>
    <w:rsid w:val="00950C73"/>
    <w:rsid w:val="009515AC"/>
    <w:rsid w:val="00951627"/>
    <w:rsid w:val="00952558"/>
    <w:rsid w:val="0095270E"/>
    <w:rsid w:val="00953514"/>
    <w:rsid w:val="00954A04"/>
    <w:rsid w:val="00956199"/>
    <w:rsid w:val="00957D2A"/>
    <w:rsid w:val="00960247"/>
    <w:rsid w:val="00960D34"/>
    <w:rsid w:val="00961FA8"/>
    <w:rsid w:val="00962A33"/>
    <w:rsid w:val="00964940"/>
    <w:rsid w:val="00965226"/>
    <w:rsid w:val="009659A8"/>
    <w:rsid w:val="00967A04"/>
    <w:rsid w:val="00970FDF"/>
    <w:rsid w:val="0097191A"/>
    <w:rsid w:val="00971CE3"/>
    <w:rsid w:val="0097346D"/>
    <w:rsid w:val="009735AA"/>
    <w:rsid w:val="00973670"/>
    <w:rsid w:val="009752D7"/>
    <w:rsid w:val="0097694B"/>
    <w:rsid w:val="0097708D"/>
    <w:rsid w:val="00977A12"/>
    <w:rsid w:val="00977FEB"/>
    <w:rsid w:val="00980229"/>
    <w:rsid w:val="009803E9"/>
    <w:rsid w:val="00981CD4"/>
    <w:rsid w:val="00981FB4"/>
    <w:rsid w:val="00987329"/>
    <w:rsid w:val="0099191B"/>
    <w:rsid w:val="00992A12"/>
    <w:rsid w:val="00993629"/>
    <w:rsid w:val="009947C1"/>
    <w:rsid w:val="0099688F"/>
    <w:rsid w:val="009978C4"/>
    <w:rsid w:val="009A24EE"/>
    <w:rsid w:val="009A371B"/>
    <w:rsid w:val="009B1632"/>
    <w:rsid w:val="009B34DF"/>
    <w:rsid w:val="009B379F"/>
    <w:rsid w:val="009B3BCB"/>
    <w:rsid w:val="009B79E6"/>
    <w:rsid w:val="009C083F"/>
    <w:rsid w:val="009C2593"/>
    <w:rsid w:val="009C2A24"/>
    <w:rsid w:val="009C392A"/>
    <w:rsid w:val="009C45B3"/>
    <w:rsid w:val="009C46E7"/>
    <w:rsid w:val="009C52A9"/>
    <w:rsid w:val="009C59E3"/>
    <w:rsid w:val="009C6095"/>
    <w:rsid w:val="009C65EC"/>
    <w:rsid w:val="009C6AC1"/>
    <w:rsid w:val="009D2AB0"/>
    <w:rsid w:val="009D2B19"/>
    <w:rsid w:val="009D36F0"/>
    <w:rsid w:val="009D38D3"/>
    <w:rsid w:val="009D4E3D"/>
    <w:rsid w:val="009D674A"/>
    <w:rsid w:val="009D693C"/>
    <w:rsid w:val="009D710D"/>
    <w:rsid w:val="009D71DD"/>
    <w:rsid w:val="009E1A49"/>
    <w:rsid w:val="009E1E2A"/>
    <w:rsid w:val="009E4455"/>
    <w:rsid w:val="009E4A1A"/>
    <w:rsid w:val="009E4AD4"/>
    <w:rsid w:val="009E5296"/>
    <w:rsid w:val="009E5EA4"/>
    <w:rsid w:val="009E7CC1"/>
    <w:rsid w:val="009F1F3D"/>
    <w:rsid w:val="009F2EE0"/>
    <w:rsid w:val="009F41C9"/>
    <w:rsid w:val="009F4707"/>
    <w:rsid w:val="009F62DB"/>
    <w:rsid w:val="009F680E"/>
    <w:rsid w:val="009F6A86"/>
    <w:rsid w:val="009F6DCF"/>
    <w:rsid w:val="009F7A10"/>
    <w:rsid w:val="00A00984"/>
    <w:rsid w:val="00A00AD5"/>
    <w:rsid w:val="00A0232C"/>
    <w:rsid w:val="00A0250C"/>
    <w:rsid w:val="00A028EA"/>
    <w:rsid w:val="00A0540E"/>
    <w:rsid w:val="00A056D2"/>
    <w:rsid w:val="00A0630B"/>
    <w:rsid w:val="00A14E5B"/>
    <w:rsid w:val="00A177B9"/>
    <w:rsid w:val="00A17A88"/>
    <w:rsid w:val="00A22638"/>
    <w:rsid w:val="00A22DCA"/>
    <w:rsid w:val="00A238DA"/>
    <w:rsid w:val="00A23A66"/>
    <w:rsid w:val="00A24523"/>
    <w:rsid w:val="00A25C97"/>
    <w:rsid w:val="00A26729"/>
    <w:rsid w:val="00A27439"/>
    <w:rsid w:val="00A30253"/>
    <w:rsid w:val="00A3136E"/>
    <w:rsid w:val="00A329C2"/>
    <w:rsid w:val="00A33DC1"/>
    <w:rsid w:val="00A34496"/>
    <w:rsid w:val="00A34670"/>
    <w:rsid w:val="00A36FBF"/>
    <w:rsid w:val="00A42802"/>
    <w:rsid w:val="00A42C6A"/>
    <w:rsid w:val="00A4515B"/>
    <w:rsid w:val="00A46865"/>
    <w:rsid w:val="00A503B0"/>
    <w:rsid w:val="00A51559"/>
    <w:rsid w:val="00A5188D"/>
    <w:rsid w:val="00A57281"/>
    <w:rsid w:val="00A57336"/>
    <w:rsid w:val="00A57CAC"/>
    <w:rsid w:val="00A61038"/>
    <w:rsid w:val="00A62E24"/>
    <w:rsid w:val="00A632E8"/>
    <w:rsid w:val="00A63D68"/>
    <w:rsid w:val="00A64967"/>
    <w:rsid w:val="00A651FA"/>
    <w:rsid w:val="00A6529E"/>
    <w:rsid w:val="00A653BB"/>
    <w:rsid w:val="00A65A00"/>
    <w:rsid w:val="00A65CD8"/>
    <w:rsid w:val="00A669AB"/>
    <w:rsid w:val="00A66BB7"/>
    <w:rsid w:val="00A677AA"/>
    <w:rsid w:val="00A70B8F"/>
    <w:rsid w:val="00A735F8"/>
    <w:rsid w:val="00A73880"/>
    <w:rsid w:val="00A73A9C"/>
    <w:rsid w:val="00A73C2F"/>
    <w:rsid w:val="00A74AB4"/>
    <w:rsid w:val="00A751C8"/>
    <w:rsid w:val="00A75313"/>
    <w:rsid w:val="00A75DA9"/>
    <w:rsid w:val="00A8024F"/>
    <w:rsid w:val="00A821B8"/>
    <w:rsid w:val="00A82BD8"/>
    <w:rsid w:val="00A8632B"/>
    <w:rsid w:val="00A87B27"/>
    <w:rsid w:val="00A87F09"/>
    <w:rsid w:val="00A90FA6"/>
    <w:rsid w:val="00A92258"/>
    <w:rsid w:val="00A9295E"/>
    <w:rsid w:val="00A93E69"/>
    <w:rsid w:val="00A96726"/>
    <w:rsid w:val="00A97007"/>
    <w:rsid w:val="00AA06ED"/>
    <w:rsid w:val="00AA3D3C"/>
    <w:rsid w:val="00AA5474"/>
    <w:rsid w:val="00AA5D6E"/>
    <w:rsid w:val="00AA6B2E"/>
    <w:rsid w:val="00AB1113"/>
    <w:rsid w:val="00AB2C1B"/>
    <w:rsid w:val="00AB3565"/>
    <w:rsid w:val="00AB4094"/>
    <w:rsid w:val="00AB44A7"/>
    <w:rsid w:val="00AB63A5"/>
    <w:rsid w:val="00AB6D50"/>
    <w:rsid w:val="00AC079D"/>
    <w:rsid w:val="00AC0C88"/>
    <w:rsid w:val="00AC2B1C"/>
    <w:rsid w:val="00AC3484"/>
    <w:rsid w:val="00AC5D80"/>
    <w:rsid w:val="00AC7206"/>
    <w:rsid w:val="00AC78AC"/>
    <w:rsid w:val="00AD0486"/>
    <w:rsid w:val="00AD0EB2"/>
    <w:rsid w:val="00AD18A8"/>
    <w:rsid w:val="00AD3D26"/>
    <w:rsid w:val="00AD3D6A"/>
    <w:rsid w:val="00AD4291"/>
    <w:rsid w:val="00AD42CF"/>
    <w:rsid w:val="00AD4B6F"/>
    <w:rsid w:val="00AD4C0D"/>
    <w:rsid w:val="00AD4F77"/>
    <w:rsid w:val="00AD5D31"/>
    <w:rsid w:val="00AD6CFB"/>
    <w:rsid w:val="00AE015E"/>
    <w:rsid w:val="00AE0179"/>
    <w:rsid w:val="00AE071A"/>
    <w:rsid w:val="00AE08FC"/>
    <w:rsid w:val="00AE12D3"/>
    <w:rsid w:val="00AE1845"/>
    <w:rsid w:val="00AE24CA"/>
    <w:rsid w:val="00AE2AA0"/>
    <w:rsid w:val="00AE4071"/>
    <w:rsid w:val="00AE5225"/>
    <w:rsid w:val="00AE54AD"/>
    <w:rsid w:val="00AE5FCB"/>
    <w:rsid w:val="00AE6A63"/>
    <w:rsid w:val="00AE7A70"/>
    <w:rsid w:val="00AF20C0"/>
    <w:rsid w:val="00AF22DB"/>
    <w:rsid w:val="00AF2A62"/>
    <w:rsid w:val="00AF2E7F"/>
    <w:rsid w:val="00AF5F4D"/>
    <w:rsid w:val="00AF78F9"/>
    <w:rsid w:val="00B004DC"/>
    <w:rsid w:val="00B02960"/>
    <w:rsid w:val="00B03619"/>
    <w:rsid w:val="00B04BD9"/>
    <w:rsid w:val="00B06CA3"/>
    <w:rsid w:val="00B06F4F"/>
    <w:rsid w:val="00B07F85"/>
    <w:rsid w:val="00B1255E"/>
    <w:rsid w:val="00B125DD"/>
    <w:rsid w:val="00B12995"/>
    <w:rsid w:val="00B1324B"/>
    <w:rsid w:val="00B1485A"/>
    <w:rsid w:val="00B15F24"/>
    <w:rsid w:val="00B16372"/>
    <w:rsid w:val="00B17CBF"/>
    <w:rsid w:val="00B17DCD"/>
    <w:rsid w:val="00B209EB"/>
    <w:rsid w:val="00B2194A"/>
    <w:rsid w:val="00B2248D"/>
    <w:rsid w:val="00B2644B"/>
    <w:rsid w:val="00B329AD"/>
    <w:rsid w:val="00B32CFE"/>
    <w:rsid w:val="00B3462B"/>
    <w:rsid w:val="00B352B5"/>
    <w:rsid w:val="00B35BDA"/>
    <w:rsid w:val="00B361EA"/>
    <w:rsid w:val="00B365CE"/>
    <w:rsid w:val="00B3663E"/>
    <w:rsid w:val="00B36F71"/>
    <w:rsid w:val="00B376F5"/>
    <w:rsid w:val="00B40C44"/>
    <w:rsid w:val="00B40F05"/>
    <w:rsid w:val="00B41C21"/>
    <w:rsid w:val="00B42FF9"/>
    <w:rsid w:val="00B47473"/>
    <w:rsid w:val="00B47F46"/>
    <w:rsid w:val="00B528BF"/>
    <w:rsid w:val="00B5357F"/>
    <w:rsid w:val="00B53781"/>
    <w:rsid w:val="00B54B77"/>
    <w:rsid w:val="00B55918"/>
    <w:rsid w:val="00B55FFE"/>
    <w:rsid w:val="00B56322"/>
    <w:rsid w:val="00B57211"/>
    <w:rsid w:val="00B57B2E"/>
    <w:rsid w:val="00B60421"/>
    <w:rsid w:val="00B60CAC"/>
    <w:rsid w:val="00B62E25"/>
    <w:rsid w:val="00B63510"/>
    <w:rsid w:val="00B64B6D"/>
    <w:rsid w:val="00B64DB1"/>
    <w:rsid w:val="00B64F60"/>
    <w:rsid w:val="00B65CE7"/>
    <w:rsid w:val="00B66571"/>
    <w:rsid w:val="00B66578"/>
    <w:rsid w:val="00B66663"/>
    <w:rsid w:val="00B67869"/>
    <w:rsid w:val="00B678B5"/>
    <w:rsid w:val="00B714CE"/>
    <w:rsid w:val="00B733B2"/>
    <w:rsid w:val="00B74AFF"/>
    <w:rsid w:val="00B7574C"/>
    <w:rsid w:val="00B757B0"/>
    <w:rsid w:val="00B75902"/>
    <w:rsid w:val="00B76FA6"/>
    <w:rsid w:val="00B77114"/>
    <w:rsid w:val="00B77499"/>
    <w:rsid w:val="00B77A3B"/>
    <w:rsid w:val="00B84331"/>
    <w:rsid w:val="00B92D83"/>
    <w:rsid w:val="00B96356"/>
    <w:rsid w:val="00BA017F"/>
    <w:rsid w:val="00BA03F7"/>
    <w:rsid w:val="00BA1B88"/>
    <w:rsid w:val="00BA1DDA"/>
    <w:rsid w:val="00BA3B19"/>
    <w:rsid w:val="00BA42D1"/>
    <w:rsid w:val="00BA5802"/>
    <w:rsid w:val="00BA760C"/>
    <w:rsid w:val="00BA7897"/>
    <w:rsid w:val="00BB03DD"/>
    <w:rsid w:val="00BB2198"/>
    <w:rsid w:val="00BB219E"/>
    <w:rsid w:val="00BB28BE"/>
    <w:rsid w:val="00BB4F1A"/>
    <w:rsid w:val="00BB5B1A"/>
    <w:rsid w:val="00BB5FE8"/>
    <w:rsid w:val="00BB6184"/>
    <w:rsid w:val="00BB6811"/>
    <w:rsid w:val="00BB75D4"/>
    <w:rsid w:val="00BB7B11"/>
    <w:rsid w:val="00BC0329"/>
    <w:rsid w:val="00BC1F83"/>
    <w:rsid w:val="00BC1FFD"/>
    <w:rsid w:val="00BC2A1D"/>
    <w:rsid w:val="00BC39CA"/>
    <w:rsid w:val="00BC4973"/>
    <w:rsid w:val="00BC54CB"/>
    <w:rsid w:val="00BC6185"/>
    <w:rsid w:val="00BC61EA"/>
    <w:rsid w:val="00BC62B1"/>
    <w:rsid w:val="00BC6B19"/>
    <w:rsid w:val="00BD02EC"/>
    <w:rsid w:val="00BD1A50"/>
    <w:rsid w:val="00BD20A1"/>
    <w:rsid w:val="00BD5495"/>
    <w:rsid w:val="00BD59E4"/>
    <w:rsid w:val="00BD77A1"/>
    <w:rsid w:val="00BE1CBC"/>
    <w:rsid w:val="00BE2744"/>
    <w:rsid w:val="00BE2FF1"/>
    <w:rsid w:val="00BE3BFD"/>
    <w:rsid w:val="00BE52B2"/>
    <w:rsid w:val="00BE5E3B"/>
    <w:rsid w:val="00BE67D0"/>
    <w:rsid w:val="00BE68D7"/>
    <w:rsid w:val="00BE731F"/>
    <w:rsid w:val="00BE7773"/>
    <w:rsid w:val="00BF00E1"/>
    <w:rsid w:val="00BF05F2"/>
    <w:rsid w:val="00BF0E8C"/>
    <w:rsid w:val="00BF286C"/>
    <w:rsid w:val="00BF2C60"/>
    <w:rsid w:val="00BF314C"/>
    <w:rsid w:val="00BF38FA"/>
    <w:rsid w:val="00BF486A"/>
    <w:rsid w:val="00BF5579"/>
    <w:rsid w:val="00BF5F35"/>
    <w:rsid w:val="00BF688F"/>
    <w:rsid w:val="00BF7282"/>
    <w:rsid w:val="00C00276"/>
    <w:rsid w:val="00C01DB2"/>
    <w:rsid w:val="00C02A67"/>
    <w:rsid w:val="00C03B88"/>
    <w:rsid w:val="00C04B39"/>
    <w:rsid w:val="00C057A0"/>
    <w:rsid w:val="00C05DB3"/>
    <w:rsid w:val="00C062F8"/>
    <w:rsid w:val="00C066AE"/>
    <w:rsid w:val="00C071BF"/>
    <w:rsid w:val="00C1255C"/>
    <w:rsid w:val="00C12699"/>
    <w:rsid w:val="00C15F7F"/>
    <w:rsid w:val="00C2416D"/>
    <w:rsid w:val="00C26E63"/>
    <w:rsid w:val="00C31CCE"/>
    <w:rsid w:val="00C320BA"/>
    <w:rsid w:val="00C32BA6"/>
    <w:rsid w:val="00C32D9E"/>
    <w:rsid w:val="00C33030"/>
    <w:rsid w:val="00C33448"/>
    <w:rsid w:val="00C34B1D"/>
    <w:rsid w:val="00C369A5"/>
    <w:rsid w:val="00C37939"/>
    <w:rsid w:val="00C37A8F"/>
    <w:rsid w:val="00C37FC3"/>
    <w:rsid w:val="00C40E67"/>
    <w:rsid w:val="00C43A70"/>
    <w:rsid w:val="00C43ECF"/>
    <w:rsid w:val="00C440F0"/>
    <w:rsid w:val="00C443B2"/>
    <w:rsid w:val="00C443E2"/>
    <w:rsid w:val="00C4487B"/>
    <w:rsid w:val="00C46D7A"/>
    <w:rsid w:val="00C47235"/>
    <w:rsid w:val="00C47E6E"/>
    <w:rsid w:val="00C50906"/>
    <w:rsid w:val="00C51AC3"/>
    <w:rsid w:val="00C525F6"/>
    <w:rsid w:val="00C527A3"/>
    <w:rsid w:val="00C552C0"/>
    <w:rsid w:val="00C57260"/>
    <w:rsid w:val="00C61398"/>
    <w:rsid w:val="00C614C7"/>
    <w:rsid w:val="00C61B4E"/>
    <w:rsid w:val="00C62A02"/>
    <w:rsid w:val="00C62CD0"/>
    <w:rsid w:val="00C63AD2"/>
    <w:rsid w:val="00C63BB5"/>
    <w:rsid w:val="00C64434"/>
    <w:rsid w:val="00C6616C"/>
    <w:rsid w:val="00C70094"/>
    <w:rsid w:val="00C71C7E"/>
    <w:rsid w:val="00C726D3"/>
    <w:rsid w:val="00C73CAE"/>
    <w:rsid w:val="00C7496F"/>
    <w:rsid w:val="00C750B4"/>
    <w:rsid w:val="00C7555E"/>
    <w:rsid w:val="00C75795"/>
    <w:rsid w:val="00C76B72"/>
    <w:rsid w:val="00C7716A"/>
    <w:rsid w:val="00C80ED9"/>
    <w:rsid w:val="00C82016"/>
    <w:rsid w:val="00C85559"/>
    <w:rsid w:val="00C86DAB"/>
    <w:rsid w:val="00C86FE3"/>
    <w:rsid w:val="00C87A94"/>
    <w:rsid w:val="00C87C6F"/>
    <w:rsid w:val="00C90318"/>
    <w:rsid w:val="00C90683"/>
    <w:rsid w:val="00C91567"/>
    <w:rsid w:val="00C92C47"/>
    <w:rsid w:val="00C93B7E"/>
    <w:rsid w:val="00C94647"/>
    <w:rsid w:val="00C97959"/>
    <w:rsid w:val="00CA0CDB"/>
    <w:rsid w:val="00CA175D"/>
    <w:rsid w:val="00CA17BC"/>
    <w:rsid w:val="00CA1BF6"/>
    <w:rsid w:val="00CA1F9E"/>
    <w:rsid w:val="00CA214F"/>
    <w:rsid w:val="00CA2E52"/>
    <w:rsid w:val="00CA3651"/>
    <w:rsid w:val="00CA3DC4"/>
    <w:rsid w:val="00CA53CC"/>
    <w:rsid w:val="00CA5ADE"/>
    <w:rsid w:val="00CA64D1"/>
    <w:rsid w:val="00CA7736"/>
    <w:rsid w:val="00CB08EE"/>
    <w:rsid w:val="00CB1342"/>
    <w:rsid w:val="00CB1FA6"/>
    <w:rsid w:val="00CB282A"/>
    <w:rsid w:val="00CB333C"/>
    <w:rsid w:val="00CB399F"/>
    <w:rsid w:val="00CB3F9E"/>
    <w:rsid w:val="00CB4B4B"/>
    <w:rsid w:val="00CB4C73"/>
    <w:rsid w:val="00CB4DC2"/>
    <w:rsid w:val="00CB5BCD"/>
    <w:rsid w:val="00CB716E"/>
    <w:rsid w:val="00CB73A1"/>
    <w:rsid w:val="00CC0032"/>
    <w:rsid w:val="00CC0418"/>
    <w:rsid w:val="00CC0867"/>
    <w:rsid w:val="00CC18C2"/>
    <w:rsid w:val="00CC1C93"/>
    <w:rsid w:val="00CC29A1"/>
    <w:rsid w:val="00CC2CCA"/>
    <w:rsid w:val="00CC3058"/>
    <w:rsid w:val="00CC3C34"/>
    <w:rsid w:val="00CC41CC"/>
    <w:rsid w:val="00CC4934"/>
    <w:rsid w:val="00CC4B80"/>
    <w:rsid w:val="00CC513E"/>
    <w:rsid w:val="00CC69C3"/>
    <w:rsid w:val="00CD2A54"/>
    <w:rsid w:val="00CD4196"/>
    <w:rsid w:val="00CD5835"/>
    <w:rsid w:val="00CD5C28"/>
    <w:rsid w:val="00CD5C76"/>
    <w:rsid w:val="00CD5E08"/>
    <w:rsid w:val="00CD604F"/>
    <w:rsid w:val="00CE0770"/>
    <w:rsid w:val="00CE278F"/>
    <w:rsid w:val="00CE2882"/>
    <w:rsid w:val="00CE4B9D"/>
    <w:rsid w:val="00CE582D"/>
    <w:rsid w:val="00CE697E"/>
    <w:rsid w:val="00CE6ADF"/>
    <w:rsid w:val="00CE6B1D"/>
    <w:rsid w:val="00CE7CC8"/>
    <w:rsid w:val="00CF06D8"/>
    <w:rsid w:val="00CF2E43"/>
    <w:rsid w:val="00CF36E7"/>
    <w:rsid w:val="00CF6DFF"/>
    <w:rsid w:val="00CF76BA"/>
    <w:rsid w:val="00CF7B13"/>
    <w:rsid w:val="00D005D2"/>
    <w:rsid w:val="00D00FA2"/>
    <w:rsid w:val="00D012D0"/>
    <w:rsid w:val="00D06941"/>
    <w:rsid w:val="00D06FD3"/>
    <w:rsid w:val="00D07973"/>
    <w:rsid w:val="00D07FD7"/>
    <w:rsid w:val="00D10256"/>
    <w:rsid w:val="00D11166"/>
    <w:rsid w:val="00D1146D"/>
    <w:rsid w:val="00D11B24"/>
    <w:rsid w:val="00D13A29"/>
    <w:rsid w:val="00D13BF2"/>
    <w:rsid w:val="00D163C0"/>
    <w:rsid w:val="00D17302"/>
    <w:rsid w:val="00D17BFE"/>
    <w:rsid w:val="00D17D84"/>
    <w:rsid w:val="00D22685"/>
    <w:rsid w:val="00D25216"/>
    <w:rsid w:val="00D26899"/>
    <w:rsid w:val="00D26E46"/>
    <w:rsid w:val="00D27906"/>
    <w:rsid w:val="00D30360"/>
    <w:rsid w:val="00D33990"/>
    <w:rsid w:val="00D33D43"/>
    <w:rsid w:val="00D340B5"/>
    <w:rsid w:val="00D34B3E"/>
    <w:rsid w:val="00D35240"/>
    <w:rsid w:val="00D35886"/>
    <w:rsid w:val="00D35ED7"/>
    <w:rsid w:val="00D35FA7"/>
    <w:rsid w:val="00D37A4E"/>
    <w:rsid w:val="00D4231B"/>
    <w:rsid w:val="00D4332D"/>
    <w:rsid w:val="00D44419"/>
    <w:rsid w:val="00D456D3"/>
    <w:rsid w:val="00D45966"/>
    <w:rsid w:val="00D45D92"/>
    <w:rsid w:val="00D46F41"/>
    <w:rsid w:val="00D47B6F"/>
    <w:rsid w:val="00D50774"/>
    <w:rsid w:val="00D51AAC"/>
    <w:rsid w:val="00D51DF9"/>
    <w:rsid w:val="00D522B1"/>
    <w:rsid w:val="00D53552"/>
    <w:rsid w:val="00D54709"/>
    <w:rsid w:val="00D55C6C"/>
    <w:rsid w:val="00D55EEB"/>
    <w:rsid w:val="00D5651B"/>
    <w:rsid w:val="00D56FA8"/>
    <w:rsid w:val="00D60280"/>
    <w:rsid w:val="00D6100E"/>
    <w:rsid w:val="00D61F7F"/>
    <w:rsid w:val="00D62290"/>
    <w:rsid w:val="00D6258A"/>
    <w:rsid w:val="00D62840"/>
    <w:rsid w:val="00D62B6B"/>
    <w:rsid w:val="00D664DE"/>
    <w:rsid w:val="00D66B19"/>
    <w:rsid w:val="00D67354"/>
    <w:rsid w:val="00D70454"/>
    <w:rsid w:val="00D708E8"/>
    <w:rsid w:val="00D7091C"/>
    <w:rsid w:val="00D71C12"/>
    <w:rsid w:val="00D73F41"/>
    <w:rsid w:val="00D7799D"/>
    <w:rsid w:val="00D80396"/>
    <w:rsid w:val="00D8089B"/>
    <w:rsid w:val="00D81AF9"/>
    <w:rsid w:val="00D81D0F"/>
    <w:rsid w:val="00D82581"/>
    <w:rsid w:val="00D8286E"/>
    <w:rsid w:val="00D83713"/>
    <w:rsid w:val="00D8529B"/>
    <w:rsid w:val="00D86643"/>
    <w:rsid w:val="00D87574"/>
    <w:rsid w:val="00D9180F"/>
    <w:rsid w:val="00D92436"/>
    <w:rsid w:val="00D92B9B"/>
    <w:rsid w:val="00D935A0"/>
    <w:rsid w:val="00D95547"/>
    <w:rsid w:val="00D95C5A"/>
    <w:rsid w:val="00D964C2"/>
    <w:rsid w:val="00D976C6"/>
    <w:rsid w:val="00DA1944"/>
    <w:rsid w:val="00DA4483"/>
    <w:rsid w:val="00DA4E25"/>
    <w:rsid w:val="00DA53E5"/>
    <w:rsid w:val="00DA5670"/>
    <w:rsid w:val="00DA5FC0"/>
    <w:rsid w:val="00DA703F"/>
    <w:rsid w:val="00DB3E14"/>
    <w:rsid w:val="00DB4619"/>
    <w:rsid w:val="00DB5DA9"/>
    <w:rsid w:val="00DB72DC"/>
    <w:rsid w:val="00DB75AF"/>
    <w:rsid w:val="00DB7D34"/>
    <w:rsid w:val="00DC092B"/>
    <w:rsid w:val="00DC0FAD"/>
    <w:rsid w:val="00DC15BA"/>
    <w:rsid w:val="00DC1D8E"/>
    <w:rsid w:val="00DC2936"/>
    <w:rsid w:val="00DC357C"/>
    <w:rsid w:val="00DC43F9"/>
    <w:rsid w:val="00DC5CED"/>
    <w:rsid w:val="00DD001F"/>
    <w:rsid w:val="00DD176D"/>
    <w:rsid w:val="00DD26B0"/>
    <w:rsid w:val="00DD379A"/>
    <w:rsid w:val="00DD4C81"/>
    <w:rsid w:val="00DD4D0F"/>
    <w:rsid w:val="00DD6282"/>
    <w:rsid w:val="00DD79E6"/>
    <w:rsid w:val="00DE325C"/>
    <w:rsid w:val="00DE3CBF"/>
    <w:rsid w:val="00DE6BB7"/>
    <w:rsid w:val="00DE75EC"/>
    <w:rsid w:val="00DE7E1B"/>
    <w:rsid w:val="00DE7E2A"/>
    <w:rsid w:val="00DF4B39"/>
    <w:rsid w:val="00DF6730"/>
    <w:rsid w:val="00DF69E9"/>
    <w:rsid w:val="00DF6B1B"/>
    <w:rsid w:val="00DF7159"/>
    <w:rsid w:val="00DF7A72"/>
    <w:rsid w:val="00DF7E0A"/>
    <w:rsid w:val="00E01F9C"/>
    <w:rsid w:val="00E037DD"/>
    <w:rsid w:val="00E04FF3"/>
    <w:rsid w:val="00E06022"/>
    <w:rsid w:val="00E06123"/>
    <w:rsid w:val="00E07835"/>
    <w:rsid w:val="00E079D5"/>
    <w:rsid w:val="00E1195A"/>
    <w:rsid w:val="00E11C4A"/>
    <w:rsid w:val="00E12DBD"/>
    <w:rsid w:val="00E1353F"/>
    <w:rsid w:val="00E13CB9"/>
    <w:rsid w:val="00E13E97"/>
    <w:rsid w:val="00E155F6"/>
    <w:rsid w:val="00E160A8"/>
    <w:rsid w:val="00E207DF"/>
    <w:rsid w:val="00E20806"/>
    <w:rsid w:val="00E20CE9"/>
    <w:rsid w:val="00E2192E"/>
    <w:rsid w:val="00E22181"/>
    <w:rsid w:val="00E221E3"/>
    <w:rsid w:val="00E22444"/>
    <w:rsid w:val="00E31CE3"/>
    <w:rsid w:val="00E31D91"/>
    <w:rsid w:val="00E320AE"/>
    <w:rsid w:val="00E32482"/>
    <w:rsid w:val="00E3283D"/>
    <w:rsid w:val="00E34A48"/>
    <w:rsid w:val="00E36484"/>
    <w:rsid w:val="00E3773E"/>
    <w:rsid w:val="00E4077E"/>
    <w:rsid w:val="00E40E71"/>
    <w:rsid w:val="00E437D3"/>
    <w:rsid w:val="00E440BE"/>
    <w:rsid w:val="00E45FC3"/>
    <w:rsid w:val="00E462A6"/>
    <w:rsid w:val="00E462D3"/>
    <w:rsid w:val="00E4684B"/>
    <w:rsid w:val="00E47778"/>
    <w:rsid w:val="00E520F8"/>
    <w:rsid w:val="00E53CF6"/>
    <w:rsid w:val="00E550BA"/>
    <w:rsid w:val="00E554BF"/>
    <w:rsid w:val="00E60742"/>
    <w:rsid w:val="00E60DB1"/>
    <w:rsid w:val="00E6405E"/>
    <w:rsid w:val="00E643FE"/>
    <w:rsid w:val="00E663E8"/>
    <w:rsid w:val="00E676AA"/>
    <w:rsid w:val="00E70D25"/>
    <w:rsid w:val="00E7115C"/>
    <w:rsid w:val="00E713C7"/>
    <w:rsid w:val="00E717B0"/>
    <w:rsid w:val="00E73358"/>
    <w:rsid w:val="00E737E4"/>
    <w:rsid w:val="00E73F45"/>
    <w:rsid w:val="00E7614F"/>
    <w:rsid w:val="00E77023"/>
    <w:rsid w:val="00E80B7C"/>
    <w:rsid w:val="00E81A4D"/>
    <w:rsid w:val="00E81BEB"/>
    <w:rsid w:val="00E831EB"/>
    <w:rsid w:val="00E85570"/>
    <w:rsid w:val="00E863FD"/>
    <w:rsid w:val="00E9065E"/>
    <w:rsid w:val="00E91D46"/>
    <w:rsid w:val="00E92652"/>
    <w:rsid w:val="00E952AD"/>
    <w:rsid w:val="00E96E4B"/>
    <w:rsid w:val="00E96F91"/>
    <w:rsid w:val="00E97CBD"/>
    <w:rsid w:val="00EA0292"/>
    <w:rsid w:val="00EA3E90"/>
    <w:rsid w:val="00EA438D"/>
    <w:rsid w:val="00EA4699"/>
    <w:rsid w:val="00EA507F"/>
    <w:rsid w:val="00EA56CA"/>
    <w:rsid w:val="00EA5901"/>
    <w:rsid w:val="00EA59E8"/>
    <w:rsid w:val="00EA7B08"/>
    <w:rsid w:val="00EB0D3F"/>
    <w:rsid w:val="00EB2BCD"/>
    <w:rsid w:val="00EB53EF"/>
    <w:rsid w:val="00EB5C94"/>
    <w:rsid w:val="00EC1978"/>
    <w:rsid w:val="00EC1CA0"/>
    <w:rsid w:val="00EC2C37"/>
    <w:rsid w:val="00EC3E28"/>
    <w:rsid w:val="00EC572A"/>
    <w:rsid w:val="00EC628F"/>
    <w:rsid w:val="00EC7C7C"/>
    <w:rsid w:val="00EC7C83"/>
    <w:rsid w:val="00ED258E"/>
    <w:rsid w:val="00ED2DA2"/>
    <w:rsid w:val="00ED44A6"/>
    <w:rsid w:val="00ED496F"/>
    <w:rsid w:val="00ED4D4D"/>
    <w:rsid w:val="00ED54AE"/>
    <w:rsid w:val="00ED54FE"/>
    <w:rsid w:val="00ED5F35"/>
    <w:rsid w:val="00ED6A40"/>
    <w:rsid w:val="00EE0D03"/>
    <w:rsid w:val="00EE11EB"/>
    <w:rsid w:val="00EE252A"/>
    <w:rsid w:val="00EE2640"/>
    <w:rsid w:val="00EE26E4"/>
    <w:rsid w:val="00EE3333"/>
    <w:rsid w:val="00EE4D7E"/>
    <w:rsid w:val="00EE522C"/>
    <w:rsid w:val="00EE5F95"/>
    <w:rsid w:val="00EF0628"/>
    <w:rsid w:val="00EF25DC"/>
    <w:rsid w:val="00EF33C9"/>
    <w:rsid w:val="00EF36C9"/>
    <w:rsid w:val="00EF4DDB"/>
    <w:rsid w:val="00EF5FD4"/>
    <w:rsid w:val="00EF6232"/>
    <w:rsid w:val="00EF666D"/>
    <w:rsid w:val="00EF678C"/>
    <w:rsid w:val="00F006B7"/>
    <w:rsid w:val="00F00E3B"/>
    <w:rsid w:val="00F01863"/>
    <w:rsid w:val="00F02A38"/>
    <w:rsid w:val="00F05255"/>
    <w:rsid w:val="00F0567C"/>
    <w:rsid w:val="00F058C0"/>
    <w:rsid w:val="00F05CE7"/>
    <w:rsid w:val="00F06604"/>
    <w:rsid w:val="00F06818"/>
    <w:rsid w:val="00F0747B"/>
    <w:rsid w:val="00F167A1"/>
    <w:rsid w:val="00F16D74"/>
    <w:rsid w:val="00F1764D"/>
    <w:rsid w:val="00F2031E"/>
    <w:rsid w:val="00F204E4"/>
    <w:rsid w:val="00F21A34"/>
    <w:rsid w:val="00F22C82"/>
    <w:rsid w:val="00F22E1E"/>
    <w:rsid w:val="00F23C5C"/>
    <w:rsid w:val="00F23E20"/>
    <w:rsid w:val="00F24F0E"/>
    <w:rsid w:val="00F261DE"/>
    <w:rsid w:val="00F26832"/>
    <w:rsid w:val="00F26E9F"/>
    <w:rsid w:val="00F27ABE"/>
    <w:rsid w:val="00F311E5"/>
    <w:rsid w:val="00F3351F"/>
    <w:rsid w:val="00F33F5D"/>
    <w:rsid w:val="00F36E58"/>
    <w:rsid w:val="00F37D92"/>
    <w:rsid w:val="00F401D4"/>
    <w:rsid w:val="00F405CC"/>
    <w:rsid w:val="00F40AEC"/>
    <w:rsid w:val="00F42245"/>
    <w:rsid w:val="00F4264C"/>
    <w:rsid w:val="00F43476"/>
    <w:rsid w:val="00F4361F"/>
    <w:rsid w:val="00F43AD9"/>
    <w:rsid w:val="00F456AD"/>
    <w:rsid w:val="00F45977"/>
    <w:rsid w:val="00F469A5"/>
    <w:rsid w:val="00F46A2C"/>
    <w:rsid w:val="00F47464"/>
    <w:rsid w:val="00F47BF5"/>
    <w:rsid w:val="00F47C4C"/>
    <w:rsid w:val="00F5079E"/>
    <w:rsid w:val="00F536C1"/>
    <w:rsid w:val="00F53D54"/>
    <w:rsid w:val="00F57A61"/>
    <w:rsid w:val="00F6016A"/>
    <w:rsid w:val="00F602AF"/>
    <w:rsid w:val="00F615E4"/>
    <w:rsid w:val="00F6297F"/>
    <w:rsid w:val="00F62A3C"/>
    <w:rsid w:val="00F632F5"/>
    <w:rsid w:val="00F63AC9"/>
    <w:rsid w:val="00F63ED9"/>
    <w:rsid w:val="00F65A34"/>
    <w:rsid w:val="00F71DE7"/>
    <w:rsid w:val="00F72D79"/>
    <w:rsid w:val="00F739D9"/>
    <w:rsid w:val="00F73BF0"/>
    <w:rsid w:val="00F74753"/>
    <w:rsid w:val="00F7515D"/>
    <w:rsid w:val="00F75AE8"/>
    <w:rsid w:val="00F75C8F"/>
    <w:rsid w:val="00F75E58"/>
    <w:rsid w:val="00F76D72"/>
    <w:rsid w:val="00F7728A"/>
    <w:rsid w:val="00F8042E"/>
    <w:rsid w:val="00F815FD"/>
    <w:rsid w:val="00F82C9F"/>
    <w:rsid w:val="00F82D78"/>
    <w:rsid w:val="00F83840"/>
    <w:rsid w:val="00F86E73"/>
    <w:rsid w:val="00F907D4"/>
    <w:rsid w:val="00F90BBF"/>
    <w:rsid w:val="00F90CAB"/>
    <w:rsid w:val="00F93932"/>
    <w:rsid w:val="00FA018C"/>
    <w:rsid w:val="00FA174F"/>
    <w:rsid w:val="00FA1AA8"/>
    <w:rsid w:val="00FA1B2F"/>
    <w:rsid w:val="00FA20A7"/>
    <w:rsid w:val="00FA35F1"/>
    <w:rsid w:val="00FA4AD7"/>
    <w:rsid w:val="00FA50BD"/>
    <w:rsid w:val="00FA526C"/>
    <w:rsid w:val="00FA6918"/>
    <w:rsid w:val="00FB32C1"/>
    <w:rsid w:val="00FB4B88"/>
    <w:rsid w:val="00FB60EF"/>
    <w:rsid w:val="00FB76B9"/>
    <w:rsid w:val="00FC0BAD"/>
    <w:rsid w:val="00FC14C8"/>
    <w:rsid w:val="00FC2B1C"/>
    <w:rsid w:val="00FC356E"/>
    <w:rsid w:val="00FC3647"/>
    <w:rsid w:val="00FC44EB"/>
    <w:rsid w:val="00FC5516"/>
    <w:rsid w:val="00FC62D9"/>
    <w:rsid w:val="00FC6636"/>
    <w:rsid w:val="00FC78BC"/>
    <w:rsid w:val="00FD0663"/>
    <w:rsid w:val="00FD09F8"/>
    <w:rsid w:val="00FD4007"/>
    <w:rsid w:val="00FD41D4"/>
    <w:rsid w:val="00FD5149"/>
    <w:rsid w:val="00FD5F81"/>
    <w:rsid w:val="00FD78C8"/>
    <w:rsid w:val="00FE1801"/>
    <w:rsid w:val="00FE1AF6"/>
    <w:rsid w:val="00FE2178"/>
    <w:rsid w:val="00FE2E55"/>
    <w:rsid w:val="00FE301D"/>
    <w:rsid w:val="00FE4887"/>
    <w:rsid w:val="00FE48AB"/>
    <w:rsid w:val="00FE5254"/>
    <w:rsid w:val="00FE550E"/>
    <w:rsid w:val="00FE6695"/>
    <w:rsid w:val="00FF1100"/>
    <w:rsid w:val="00FF1540"/>
    <w:rsid w:val="00FF2D13"/>
    <w:rsid w:val="00FF2E15"/>
    <w:rsid w:val="00FF39C6"/>
    <w:rsid w:val="00FF4C26"/>
    <w:rsid w:val="00FF67DA"/>
    <w:rsid w:val="00FF7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28A20E8"/>
  <w15:docId w15:val="{69AA571B-A2E7-456A-B5EA-2A58517532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03DA7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5110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5110D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5110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5110D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20691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E615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615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050A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8">
    <w:name w:val="style8"/>
    <w:basedOn w:val="Normal"/>
    <w:rsid w:val="00A73880"/>
    <w:pPr>
      <w:spacing w:before="45" w:after="45" w:line="240" w:lineRule="auto"/>
      <w:ind w:left="600"/>
    </w:pPr>
    <w:rPr>
      <w:rFonts w:ascii="Arial" w:eastAsia="Times New Roman" w:hAnsi="Arial" w:cs="Arial"/>
      <w:sz w:val="22"/>
    </w:rPr>
  </w:style>
  <w:style w:type="character" w:customStyle="1" w:styleId="MTConvertedEquation">
    <w:name w:val="MTConvertedEquation"/>
    <w:basedOn w:val="DefaultParagraphFont"/>
    <w:rsid w:val="00592616"/>
    <w:rPr>
      <w:b/>
      <w:i/>
    </w:rPr>
  </w:style>
  <w:style w:type="paragraph" w:styleId="NoSpacing">
    <w:name w:val="No Spacing"/>
    <w:uiPriority w:val="1"/>
    <w:qFormat/>
    <w:rsid w:val="00D53552"/>
    <w:pPr>
      <w:spacing w:after="0" w:line="240" w:lineRule="auto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99" Type="http://schemas.openxmlformats.org/officeDocument/2006/relationships/image" Target="media/image145.wmf"/><Relationship Id="rId21" Type="http://schemas.openxmlformats.org/officeDocument/2006/relationships/oleObject" Target="embeddings/oleObject4.bin"/><Relationship Id="rId63" Type="http://schemas.openxmlformats.org/officeDocument/2006/relationships/image" Target="media/image28.wmf"/><Relationship Id="rId159" Type="http://schemas.openxmlformats.org/officeDocument/2006/relationships/image" Target="media/image75.wmf"/><Relationship Id="rId324" Type="http://schemas.openxmlformats.org/officeDocument/2006/relationships/oleObject" Target="embeddings/oleObject159.bin"/><Relationship Id="rId366" Type="http://schemas.openxmlformats.org/officeDocument/2006/relationships/oleObject" Target="embeddings/oleObject180.bin"/><Relationship Id="rId170" Type="http://schemas.openxmlformats.org/officeDocument/2006/relationships/oleObject" Target="embeddings/oleObject82.bin"/><Relationship Id="rId226" Type="http://schemas.openxmlformats.org/officeDocument/2006/relationships/oleObject" Target="embeddings/oleObject110.bin"/><Relationship Id="rId268" Type="http://schemas.openxmlformats.org/officeDocument/2006/relationships/oleObject" Target="embeddings/oleObject131.bin"/><Relationship Id="rId32" Type="http://schemas.openxmlformats.org/officeDocument/2006/relationships/oleObject" Target="embeddings/oleObject10.bin"/><Relationship Id="rId74" Type="http://schemas.openxmlformats.org/officeDocument/2006/relationships/oleObject" Target="embeddings/oleObject33.bin"/><Relationship Id="rId128" Type="http://schemas.openxmlformats.org/officeDocument/2006/relationships/oleObject" Target="embeddings/oleObject61.bin"/><Relationship Id="rId335" Type="http://schemas.openxmlformats.org/officeDocument/2006/relationships/image" Target="media/image163.wmf"/><Relationship Id="rId377" Type="http://schemas.openxmlformats.org/officeDocument/2006/relationships/oleObject" Target="embeddings/oleObject187.bin"/><Relationship Id="rId5" Type="http://schemas.openxmlformats.org/officeDocument/2006/relationships/webSettings" Target="webSettings.xml"/><Relationship Id="rId181" Type="http://schemas.openxmlformats.org/officeDocument/2006/relationships/image" Target="media/image86.wmf"/><Relationship Id="rId237" Type="http://schemas.openxmlformats.org/officeDocument/2006/relationships/oleObject" Target="embeddings/oleObject115.bin"/><Relationship Id="rId279" Type="http://schemas.openxmlformats.org/officeDocument/2006/relationships/image" Target="media/image135.wmf"/><Relationship Id="rId43" Type="http://schemas.openxmlformats.org/officeDocument/2006/relationships/oleObject" Target="embeddings/oleObject16.bin"/><Relationship Id="rId139" Type="http://schemas.openxmlformats.org/officeDocument/2006/relationships/image" Target="media/image65.wmf"/><Relationship Id="rId290" Type="http://schemas.openxmlformats.org/officeDocument/2006/relationships/oleObject" Target="embeddings/oleObject142.bin"/><Relationship Id="rId304" Type="http://schemas.openxmlformats.org/officeDocument/2006/relationships/oleObject" Target="embeddings/oleObject149.bin"/><Relationship Id="rId346" Type="http://schemas.openxmlformats.org/officeDocument/2006/relationships/oleObject" Target="embeddings/oleObject170.bin"/><Relationship Id="rId85" Type="http://schemas.openxmlformats.org/officeDocument/2006/relationships/image" Target="media/image39.wmf"/><Relationship Id="rId150" Type="http://schemas.openxmlformats.org/officeDocument/2006/relationships/oleObject" Target="embeddings/oleObject72.bin"/><Relationship Id="rId192" Type="http://schemas.openxmlformats.org/officeDocument/2006/relationships/oleObject" Target="embeddings/oleObject93.bin"/><Relationship Id="rId206" Type="http://schemas.openxmlformats.org/officeDocument/2006/relationships/oleObject" Target="embeddings/oleObject100.bin"/><Relationship Id="rId248" Type="http://schemas.openxmlformats.org/officeDocument/2006/relationships/oleObject" Target="embeddings/oleObject121.bin"/><Relationship Id="rId12" Type="http://schemas.openxmlformats.org/officeDocument/2006/relationships/package" Target="embeddings/Microsoft_Visio_Drawing1.vsdx"/><Relationship Id="rId108" Type="http://schemas.openxmlformats.org/officeDocument/2006/relationships/oleObject" Target="embeddings/oleObject51.bin"/><Relationship Id="rId315" Type="http://schemas.openxmlformats.org/officeDocument/2006/relationships/image" Target="media/image153.wmf"/><Relationship Id="rId357" Type="http://schemas.openxmlformats.org/officeDocument/2006/relationships/image" Target="media/image174.wmf"/><Relationship Id="rId54" Type="http://schemas.openxmlformats.org/officeDocument/2006/relationships/oleObject" Target="embeddings/oleObject23.bin"/><Relationship Id="rId96" Type="http://schemas.openxmlformats.org/officeDocument/2006/relationships/oleObject" Target="embeddings/oleObject44.bin"/><Relationship Id="rId161" Type="http://schemas.openxmlformats.org/officeDocument/2006/relationships/image" Target="media/image76.wmf"/><Relationship Id="rId217" Type="http://schemas.openxmlformats.org/officeDocument/2006/relationships/image" Target="media/image104.wmf"/><Relationship Id="rId259" Type="http://schemas.openxmlformats.org/officeDocument/2006/relationships/image" Target="media/image125.wmf"/><Relationship Id="rId23" Type="http://schemas.openxmlformats.org/officeDocument/2006/relationships/oleObject" Target="embeddings/oleObject5.bin"/><Relationship Id="rId119" Type="http://schemas.openxmlformats.org/officeDocument/2006/relationships/image" Target="media/image55.wmf"/><Relationship Id="rId270" Type="http://schemas.openxmlformats.org/officeDocument/2006/relationships/oleObject" Target="embeddings/oleObject132.bin"/><Relationship Id="rId326" Type="http://schemas.openxmlformats.org/officeDocument/2006/relationships/oleObject" Target="embeddings/oleObject160.bin"/><Relationship Id="rId65" Type="http://schemas.openxmlformats.org/officeDocument/2006/relationships/image" Target="media/image29.wmf"/><Relationship Id="rId130" Type="http://schemas.openxmlformats.org/officeDocument/2006/relationships/oleObject" Target="embeddings/oleObject62.bin"/><Relationship Id="rId368" Type="http://schemas.openxmlformats.org/officeDocument/2006/relationships/oleObject" Target="embeddings/oleObject181.bin"/><Relationship Id="rId172" Type="http://schemas.openxmlformats.org/officeDocument/2006/relationships/oleObject" Target="embeddings/oleObject83.bin"/><Relationship Id="rId228" Type="http://schemas.openxmlformats.org/officeDocument/2006/relationships/oleObject" Target="embeddings/oleObject111.bin"/><Relationship Id="rId281" Type="http://schemas.openxmlformats.org/officeDocument/2006/relationships/image" Target="media/image136.wmf"/><Relationship Id="rId337" Type="http://schemas.openxmlformats.org/officeDocument/2006/relationships/image" Target="media/image164.wmf"/><Relationship Id="rId34" Type="http://schemas.openxmlformats.org/officeDocument/2006/relationships/oleObject" Target="embeddings/oleObject11.bin"/><Relationship Id="rId76" Type="http://schemas.openxmlformats.org/officeDocument/2006/relationships/oleObject" Target="embeddings/oleObject34.bin"/><Relationship Id="rId141" Type="http://schemas.openxmlformats.org/officeDocument/2006/relationships/image" Target="media/image66.wmf"/><Relationship Id="rId379" Type="http://schemas.openxmlformats.org/officeDocument/2006/relationships/footer" Target="footer1.xml"/><Relationship Id="rId7" Type="http://schemas.openxmlformats.org/officeDocument/2006/relationships/endnotes" Target="endnotes.xml"/><Relationship Id="rId183" Type="http://schemas.openxmlformats.org/officeDocument/2006/relationships/image" Target="media/image87.wmf"/><Relationship Id="rId239" Type="http://schemas.openxmlformats.org/officeDocument/2006/relationships/oleObject" Target="embeddings/oleObject116.bin"/><Relationship Id="rId250" Type="http://schemas.openxmlformats.org/officeDocument/2006/relationships/oleObject" Target="embeddings/oleObject122.bin"/><Relationship Id="rId292" Type="http://schemas.openxmlformats.org/officeDocument/2006/relationships/oleObject" Target="embeddings/oleObject143.bin"/><Relationship Id="rId306" Type="http://schemas.openxmlformats.org/officeDocument/2006/relationships/oleObject" Target="embeddings/oleObject150.bin"/><Relationship Id="rId45" Type="http://schemas.openxmlformats.org/officeDocument/2006/relationships/oleObject" Target="embeddings/oleObject18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2.bin"/><Relationship Id="rId348" Type="http://schemas.openxmlformats.org/officeDocument/2006/relationships/oleObject" Target="embeddings/oleObject171.bin"/><Relationship Id="rId152" Type="http://schemas.openxmlformats.org/officeDocument/2006/relationships/oleObject" Target="embeddings/oleObject73.bin"/><Relationship Id="rId194" Type="http://schemas.openxmlformats.org/officeDocument/2006/relationships/oleObject" Target="embeddings/oleObject94.bin"/><Relationship Id="rId208" Type="http://schemas.openxmlformats.org/officeDocument/2006/relationships/oleObject" Target="embeddings/oleObject101.bin"/><Relationship Id="rId261" Type="http://schemas.openxmlformats.org/officeDocument/2006/relationships/image" Target="media/image126.wmf"/><Relationship Id="rId14" Type="http://schemas.openxmlformats.org/officeDocument/2006/relationships/image" Target="media/image6.emf"/><Relationship Id="rId56" Type="http://schemas.openxmlformats.org/officeDocument/2006/relationships/oleObject" Target="embeddings/oleObject24.bin"/><Relationship Id="rId317" Type="http://schemas.openxmlformats.org/officeDocument/2006/relationships/image" Target="media/image154.wmf"/><Relationship Id="rId359" Type="http://schemas.openxmlformats.org/officeDocument/2006/relationships/image" Target="media/image175.wmf"/><Relationship Id="rId98" Type="http://schemas.openxmlformats.org/officeDocument/2006/relationships/oleObject" Target="embeddings/oleObject45.bin"/><Relationship Id="rId121" Type="http://schemas.openxmlformats.org/officeDocument/2006/relationships/image" Target="media/image56.wmf"/><Relationship Id="rId163" Type="http://schemas.openxmlformats.org/officeDocument/2006/relationships/image" Target="media/image77.wmf"/><Relationship Id="rId219" Type="http://schemas.openxmlformats.org/officeDocument/2006/relationships/image" Target="media/image105.wmf"/><Relationship Id="rId370" Type="http://schemas.openxmlformats.org/officeDocument/2006/relationships/oleObject" Target="embeddings/oleObject183.bin"/><Relationship Id="rId230" Type="http://schemas.openxmlformats.org/officeDocument/2006/relationships/oleObject" Target="embeddings/oleObject112.bin"/><Relationship Id="rId25" Type="http://schemas.openxmlformats.org/officeDocument/2006/relationships/oleObject" Target="embeddings/oleObject6.bin"/><Relationship Id="rId67" Type="http://schemas.openxmlformats.org/officeDocument/2006/relationships/image" Target="media/image30.wmf"/><Relationship Id="rId272" Type="http://schemas.openxmlformats.org/officeDocument/2006/relationships/oleObject" Target="embeddings/oleObject133.bin"/><Relationship Id="rId328" Type="http://schemas.openxmlformats.org/officeDocument/2006/relationships/oleObject" Target="embeddings/oleObject161.bin"/><Relationship Id="rId132" Type="http://schemas.openxmlformats.org/officeDocument/2006/relationships/oleObject" Target="embeddings/oleObject63.bin"/><Relationship Id="rId174" Type="http://schemas.openxmlformats.org/officeDocument/2006/relationships/oleObject" Target="embeddings/oleObject84.bin"/><Relationship Id="rId381" Type="http://schemas.openxmlformats.org/officeDocument/2006/relationships/theme" Target="theme/theme1.xml"/><Relationship Id="rId241" Type="http://schemas.openxmlformats.org/officeDocument/2006/relationships/oleObject" Target="embeddings/oleObject117.bin"/><Relationship Id="rId36" Type="http://schemas.openxmlformats.org/officeDocument/2006/relationships/oleObject" Target="embeddings/oleObject12.bin"/><Relationship Id="rId283" Type="http://schemas.openxmlformats.org/officeDocument/2006/relationships/image" Target="media/image137.wmf"/><Relationship Id="rId339" Type="http://schemas.openxmlformats.org/officeDocument/2006/relationships/image" Target="media/image165.wmf"/><Relationship Id="rId78" Type="http://schemas.openxmlformats.org/officeDocument/2006/relationships/oleObject" Target="embeddings/oleObject35.bin"/><Relationship Id="rId101" Type="http://schemas.openxmlformats.org/officeDocument/2006/relationships/oleObject" Target="embeddings/oleObject47.bin"/><Relationship Id="rId143" Type="http://schemas.openxmlformats.org/officeDocument/2006/relationships/image" Target="media/image67.wmf"/><Relationship Id="rId185" Type="http://schemas.openxmlformats.org/officeDocument/2006/relationships/image" Target="media/image88.wmf"/><Relationship Id="rId350" Type="http://schemas.openxmlformats.org/officeDocument/2006/relationships/oleObject" Target="embeddings/oleObject172.bin"/><Relationship Id="rId9" Type="http://schemas.openxmlformats.org/officeDocument/2006/relationships/package" Target="embeddings/Microsoft_Visio_Drawing.vsdx"/><Relationship Id="rId210" Type="http://schemas.openxmlformats.org/officeDocument/2006/relationships/oleObject" Target="embeddings/oleObject102.bin"/><Relationship Id="rId26" Type="http://schemas.openxmlformats.org/officeDocument/2006/relationships/image" Target="media/image12.wmf"/><Relationship Id="rId231" Type="http://schemas.openxmlformats.org/officeDocument/2006/relationships/image" Target="media/image111.wmf"/><Relationship Id="rId252" Type="http://schemas.openxmlformats.org/officeDocument/2006/relationships/oleObject" Target="embeddings/oleObject123.bin"/><Relationship Id="rId273" Type="http://schemas.openxmlformats.org/officeDocument/2006/relationships/image" Target="media/image132.wmf"/><Relationship Id="rId294" Type="http://schemas.openxmlformats.org/officeDocument/2006/relationships/oleObject" Target="embeddings/oleObject144.bin"/><Relationship Id="rId308" Type="http://schemas.openxmlformats.org/officeDocument/2006/relationships/oleObject" Target="embeddings/oleObject151.bin"/><Relationship Id="rId329" Type="http://schemas.openxmlformats.org/officeDocument/2006/relationships/image" Target="media/image160.wmf"/><Relationship Id="rId47" Type="http://schemas.openxmlformats.org/officeDocument/2006/relationships/image" Target="media/image20.wmf"/><Relationship Id="rId68" Type="http://schemas.openxmlformats.org/officeDocument/2006/relationships/oleObject" Target="embeddings/oleObject30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3.bin"/><Relationship Id="rId133" Type="http://schemas.openxmlformats.org/officeDocument/2006/relationships/image" Target="media/image62.wmf"/><Relationship Id="rId154" Type="http://schemas.openxmlformats.org/officeDocument/2006/relationships/oleObject" Target="embeddings/oleObject74.bin"/><Relationship Id="rId175" Type="http://schemas.openxmlformats.org/officeDocument/2006/relationships/image" Target="media/image83.wmf"/><Relationship Id="rId340" Type="http://schemas.openxmlformats.org/officeDocument/2006/relationships/oleObject" Target="embeddings/oleObject167.bin"/><Relationship Id="rId361" Type="http://schemas.openxmlformats.org/officeDocument/2006/relationships/image" Target="media/image176.wmf"/><Relationship Id="rId196" Type="http://schemas.openxmlformats.org/officeDocument/2006/relationships/oleObject" Target="embeddings/oleObject95.bin"/><Relationship Id="rId200" Type="http://schemas.openxmlformats.org/officeDocument/2006/relationships/oleObject" Target="embeddings/oleObject97.bin"/><Relationship Id="rId16" Type="http://schemas.openxmlformats.org/officeDocument/2006/relationships/image" Target="media/image7.wmf"/><Relationship Id="rId221" Type="http://schemas.openxmlformats.org/officeDocument/2006/relationships/image" Target="media/image106.wmf"/><Relationship Id="rId242" Type="http://schemas.openxmlformats.org/officeDocument/2006/relationships/image" Target="media/image117.wmf"/><Relationship Id="rId263" Type="http://schemas.openxmlformats.org/officeDocument/2006/relationships/image" Target="media/image127.wmf"/><Relationship Id="rId284" Type="http://schemas.openxmlformats.org/officeDocument/2006/relationships/oleObject" Target="embeddings/oleObject139.bin"/><Relationship Id="rId319" Type="http://schemas.openxmlformats.org/officeDocument/2006/relationships/image" Target="media/image155.wmf"/><Relationship Id="rId37" Type="http://schemas.openxmlformats.org/officeDocument/2006/relationships/image" Target="media/image17.wmf"/><Relationship Id="rId58" Type="http://schemas.openxmlformats.org/officeDocument/2006/relationships/oleObject" Target="embeddings/oleObject25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8.bin"/><Relationship Id="rId123" Type="http://schemas.openxmlformats.org/officeDocument/2006/relationships/image" Target="media/image57.wmf"/><Relationship Id="rId144" Type="http://schemas.openxmlformats.org/officeDocument/2006/relationships/oleObject" Target="embeddings/oleObject69.bin"/><Relationship Id="rId330" Type="http://schemas.openxmlformats.org/officeDocument/2006/relationships/oleObject" Target="embeddings/oleObject162.bin"/><Relationship Id="rId90" Type="http://schemas.openxmlformats.org/officeDocument/2006/relationships/oleObject" Target="embeddings/oleObject41.bin"/><Relationship Id="rId165" Type="http://schemas.openxmlformats.org/officeDocument/2006/relationships/image" Target="media/image78.wmf"/><Relationship Id="rId186" Type="http://schemas.openxmlformats.org/officeDocument/2006/relationships/oleObject" Target="embeddings/oleObject90.bin"/><Relationship Id="rId351" Type="http://schemas.openxmlformats.org/officeDocument/2006/relationships/image" Target="media/image171.wmf"/><Relationship Id="rId372" Type="http://schemas.openxmlformats.org/officeDocument/2006/relationships/oleObject" Target="embeddings/oleObject184.bin"/><Relationship Id="rId211" Type="http://schemas.openxmlformats.org/officeDocument/2006/relationships/image" Target="media/image101.wmf"/><Relationship Id="rId232" Type="http://schemas.openxmlformats.org/officeDocument/2006/relationships/oleObject" Target="embeddings/oleObject113.bin"/><Relationship Id="rId253" Type="http://schemas.openxmlformats.org/officeDocument/2006/relationships/image" Target="media/image122.wmf"/><Relationship Id="rId274" Type="http://schemas.openxmlformats.org/officeDocument/2006/relationships/oleObject" Target="embeddings/oleObject134.bin"/><Relationship Id="rId295" Type="http://schemas.openxmlformats.org/officeDocument/2006/relationships/image" Target="media/image143.wmf"/><Relationship Id="rId309" Type="http://schemas.openxmlformats.org/officeDocument/2006/relationships/image" Target="media/image150.wmf"/><Relationship Id="rId27" Type="http://schemas.openxmlformats.org/officeDocument/2006/relationships/oleObject" Target="embeddings/oleObject7.bin"/><Relationship Id="rId48" Type="http://schemas.openxmlformats.org/officeDocument/2006/relationships/oleObject" Target="embeddings/oleObject20.bin"/><Relationship Id="rId69" Type="http://schemas.openxmlformats.org/officeDocument/2006/relationships/image" Target="media/image31.wmf"/><Relationship Id="rId113" Type="http://schemas.openxmlformats.org/officeDocument/2006/relationships/image" Target="media/image52.wmf"/><Relationship Id="rId134" Type="http://schemas.openxmlformats.org/officeDocument/2006/relationships/oleObject" Target="embeddings/oleObject64.bin"/><Relationship Id="rId320" Type="http://schemas.openxmlformats.org/officeDocument/2006/relationships/oleObject" Target="embeddings/oleObject157.bin"/><Relationship Id="rId80" Type="http://schemas.openxmlformats.org/officeDocument/2006/relationships/oleObject" Target="embeddings/oleObject36.bin"/><Relationship Id="rId155" Type="http://schemas.openxmlformats.org/officeDocument/2006/relationships/image" Target="media/image73.wmf"/><Relationship Id="rId176" Type="http://schemas.openxmlformats.org/officeDocument/2006/relationships/oleObject" Target="embeddings/oleObject85.bin"/><Relationship Id="rId197" Type="http://schemas.openxmlformats.org/officeDocument/2006/relationships/image" Target="media/image94.wmf"/><Relationship Id="rId341" Type="http://schemas.openxmlformats.org/officeDocument/2006/relationships/image" Target="media/image166.wmf"/><Relationship Id="rId362" Type="http://schemas.openxmlformats.org/officeDocument/2006/relationships/oleObject" Target="embeddings/oleObject178.bin"/><Relationship Id="rId201" Type="http://schemas.openxmlformats.org/officeDocument/2006/relationships/image" Target="media/image96.wmf"/><Relationship Id="rId222" Type="http://schemas.openxmlformats.org/officeDocument/2006/relationships/oleObject" Target="embeddings/oleObject108.bin"/><Relationship Id="rId243" Type="http://schemas.openxmlformats.org/officeDocument/2006/relationships/oleObject" Target="embeddings/oleObject118.bin"/><Relationship Id="rId264" Type="http://schemas.openxmlformats.org/officeDocument/2006/relationships/oleObject" Target="embeddings/oleObject129.bin"/><Relationship Id="rId285" Type="http://schemas.openxmlformats.org/officeDocument/2006/relationships/image" Target="media/image138.wmf"/><Relationship Id="rId17" Type="http://schemas.openxmlformats.org/officeDocument/2006/relationships/oleObject" Target="embeddings/oleObject2.bin"/><Relationship Id="rId38" Type="http://schemas.openxmlformats.org/officeDocument/2006/relationships/oleObject" Target="embeddings/oleObject13.bin"/><Relationship Id="rId59" Type="http://schemas.openxmlformats.org/officeDocument/2006/relationships/image" Target="media/image26.wmf"/><Relationship Id="rId103" Type="http://schemas.openxmlformats.org/officeDocument/2006/relationships/image" Target="media/image47.wmf"/><Relationship Id="rId124" Type="http://schemas.openxmlformats.org/officeDocument/2006/relationships/oleObject" Target="embeddings/oleObject59.bin"/><Relationship Id="rId310" Type="http://schemas.openxmlformats.org/officeDocument/2006/relationships/oleObject" Target="embeddings/oleObject152.bin"/><Relationship Id="rId70" Type="http://schemas.openxmlformats.org/officeDocument/2006/relationships/oleObject" Target="embeddings/oleObject31.bin"/><Relationship Id="rId91" Type="http://schemas.openxmlformats.org/officeDocument/2006/relationships/image" Target="media/image42.wmf"/><Relationship Id="rId145" Type="http://schemas.openxmlformats.org/officeDocument/2006/relationships/image" Target="media/image68.wmf"/><Relationship Id="rId166" Type="http://schemas.openxmlformats.org/officeDocument/2006/relationships/oleObject" Target="embeddings/oleObject80.bin"/><Relationship Id="rId187" Type="http://schemas.openxmlformats.org/officeDocument/2006/relationships/image" Target="media/image89.wmf"/><Relationship Id="rId331" Type="http://schemas.openxmlformats.org/officeDocument/2006/relationships/image" Target="media/image161.wmf"/><Relationship Id="rId352" Type="http://schemas.openxmlformats.org/officeDocument/2006/relationships/oleObject" Target="embeddings/oleObject173.bin"/><Relationship Id="rId373" Type="http://schemas.openxmlformats.org/officeDocument/2006/relationships/image" Target="media/image181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3.bin"/><Relationship Id="rId233" Type="http://schemas.openxmlformats.org/officeDocument/2006/relationships/image" Target="media/image112.png"/><Relationship Id="rId254" Type="http://schemas.openxmlformats.org/officeDocument/2006/relationships/oleObject" Target="embeddings/oleObject124.bin"/><Relationship Id="rId28" Type="http://schemas.openxmlformats.org/officeDocument/2006/relationships/image" Target="media/image13.wmf"/><Relationship Id="rId49" Type="http://schemas.openxmlformats.org/officeDocument/2006/relationships/image" Target="media/image21.wmf"/><Relationship Id="rId114" Type="http://schemas.openxmlformats.org/officeDocument/2006/relationships/oleObject" Target="embeddings/oleObject54.bin"/><Relationship Id="rId275" Type="http://schemas.openxmlformats.org/officeDocument/2006/relationships/image" Target="media/image133.wmf"/><Relationship Id="rId296" Type="http://schemas.openxmlformats.org/officeDocument/2006/relationships/oleObject" Target="embeddings/oleObject145.bin"/><Relationship Id="rId300" Type="http://schemas.openxmlformats.org/officeDocument/2006/relationships/oleObject" Target="embeddings/oleObject147.bin"/><Relationship Id="rId60" Type="http://schemas.openxmlformats.org/officeDocument/2006/relationships/oleObject" Target="embeddings/oleObject26.bin"/><Relationship Id="rId81" Type="http://schemas.openxmlformats.org/officeDocument/2006/relationships/image" Target="media/image37.wmf"/><Relationship Id="rId135" Type="http://schemas.openxmlformats.org/officeDocument/2006/relationships/image" Target="media/image63.wmf"/><Relationship Id="rId156" Type="http://schemas.openxmlformats.org/officeDocument/2006/relationships/oleObject" Target="embeddings/oleObject75.bin"/><Relationship Id="rId177" Type="http://schemas.openxmlformats.org/officeDocument/2006/relationships/image" Target="media/image84.wmf"/><Relationship Id="rId198" Type="http://schemas.openxmlformats.org/officeDocument/2006/relationships/oleObject" Target="embeddings/oleObject96.bin"/><Relationship Id="rId321" Type="http://schemas.openxmlformats.org/officeDocument/2006/relationships/image" Target="media/image156.wmf"/><Relationship Id="rId342" Type="http://schemas.openxmlformats.org/officeDocument/2006/relationships/oleObject" Target="embeddings/oleObject168.bin"/><Relationship Id="rId363" Type="http://schemas.openxmlformats.org/officeDocument/2006/relationships/image" Target="media/image177.wmf"/><Relationship Id="rId202" Type="http://schemas.openxmlformats.org/officeDocument/2006/relationships/oleObject" Target="embeddings/oleObject98.bin"/><Relationship Id="rId223" Type="http://schemas.openxmlformats.org/officeDocument/2006/relationships/image" Target="media/image107.wmf"/><Relationship Id="rId244" Type="http://schemas.openxmlformats.org/officeDocument/2006/relationships/image" Target="media/image118.wmf"/><Relationship Id="rId18" Type="http://schemas.openxmlformats.org/officeDocument/2006/relationships/image" Target="media/image8.wmf"/><Relationship Id="rId39" Type="http://schemas.openxmlformats.org/officeDocument/2006/relationships/oleObject" Target="embeddings/oleObject14.bin"/><Relationship Id="rId265" Type="http://schemas.openxmlformats.org/officeDocument/2006/relationships/image" Target="media/image128.wmf"/><Relationship Id="rId286" Type="http://schemas.openxmlformats.org/officeDocument/2006/relationships/oleObject" Target="embeddings/oleObject140.bin"/><Relationship Id="rId50" Type="http://schemas.openxmlformats.org/officeDocument/2006/relationships/oleObject" Target="embeddings/oleObject21.bin"/><Relationship Id="rId104" Type="http://schemas.openxmlformats.org/officeDocument/2006/relationships/oleObject" Target="embeddings/oleObject49.bin"/><Relationship Id="rId125" Type="http://schemas.openxmlformats.org/officeDocument/2006/relationships/image" Target="media/image58.wmf"/><Relationship Id="rId146" Type="http://schemas.openxmlformats.org/officeDocument/2006/relationships/oleObject" Target="embeddings/oleObject70.bin"/><Relationship Id="rId167" Type="http://schemas.openxmlformats.org/officeDocument/2006/relationships/image" Target="media/image79.wmf"/><Relationship Id="rId188" Type="http://schemas.openxmlformats.org/officeDocument/2006/relationships/oleObject" Target="embeddings/oleObject91.bin"/><Relationship Id="rId311" Type="http://schemas.openxmlformats.org/officeDocument/2006/relationships/image" Target="media/image151.wmf"/><Relationship Id="rId332" Type="http://schemas.openxmlformats.org/officeDocument/2006/relationships/oleObject" Target="embeddings/oleObject163.bin"/><Relationship Id="rId353" Type="http://schemas.openxmlformats.org/officeDocument/2006/relationships/image" Target="media/image172.wmf"/><Relationship Id="rId374" Type="http://schemas.openxmlformats.org/officeDocument/2006/relationships/oleObject" Target="embeddings/oleObject185.bin"/><Relationship Id="rId71" Type="http://schemas.openxmlformats.org/officeDocument/2006/relationships/image" Target="media/image32.wmf"/><Relationship Id="rId92" Type="http://schemas.openxmlformats.org/officeDocument/2006/relationships/oleObject" Target="embeddings/oleObject42.bin"/><Relationship Id="rId213" Type="http://schemas.openxmlformats.org/officeDocument/2006/relationships/image" Target="media/image102.wmf"/><Relationship Id="rId234" Type="http://schemas.openxmlformats.org/officeDocument/2006/relationships/image" Target="media/image113.wmf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55" Type="http://schemas.openxmlformats.org/officeDocument/2006/relationships/image" Target="media/image123.wmf"/><Relationship Id="rId276" Type="http://schemas.openxmlformats.org/officeDocument/2006/relationships/oleObject" Target="embeddings/oleObject135.bin"/><Relationship Id="rId297" Type="http://schemas.openxmlformats.org/officeDocument/2006/relationships/image" Target="media/image144.wmf"/><Relationship Id="rId40" Type="http://schemas.openxmlformats.org/officeDocument/2006/relationships/image" Target="media/image18.wmf"/><Relationship Id="rId115" Type="http://schemas.openxmlformats.org/officeDocument/2006/relationships/image" Target="media/image53.emf"/><Relationship Id="rId136" Type="http://schemas.openxmlformats.org/officeDocument/2006/relationships/oleObject" Target="embeddings/oleObject65.bin"/><Relationship Id="rId157" Type="http://schemas.openxmlformats.org/officeDocument/2006/relationships/image" Target="media/image74.wmf"/><Relationship Id="rId178" Type="http://schemas.openxmlformats.org/officeDocument/2006/relationships/oleObject" Target="embeddings/oleObject86.bin"/><Relationship Id="rId301" Type="http://schemas.openxmlformats.org/officeDocument/2006/relationships/image" Target="media/image146.wmf"/><Relationship Id="rId322" Type="http://schemas.openxmlformats.org/officeDocument/2006/relationships/oleObject" Target="embeddings/oleObject158.bin"/><Relationship Id="rId343" Type="http://schemas.openxmlformats.org/officeDocument/2006/relationships/image" Target="media/image167.wmf"/><Relationship Id="rId364" Type="http://schemas.openxmlformats.org/officeDocument/2006/relationships/oleObject" Target="embeddings/oleObject179.bin"/><Relationship Id="rId61" Type="http://schemas.openxmlformats.org/officeDocument/2006/relationships/image" Target="media/image27.wmf"/><Relationship Id="rId82" Type="http://schemas.openxmlformats.org/officeDocument/2006/relationships/oleObject" Target="embeddings/oleObject37.bin"/><Relationship Id="rId199" Type="http://schemas.openxmlformats.org/officeDocument/2006/relationships/image" Target="media/image95.wmf"/><Relationship Id="rId203" Type="http://schemas.openxmlformats.org/officeDocument/2006/relationships/image" Target="media/image97.wmf"/><Relationship Id="rId19" Type="http://schemas.openxmlformats.org/officeDocument/2006/relationships/oleObject" Target="embeddings/oleObject3.bin"/><Relationship Id="rId224" Type="http://schemas.openxmlformats.org/officeDocument/2006/relationships/oleObject" Target="embeddings/oleObject109.bin"/><Relationship Id="rId245" Type="http://schemas.openxmlformats.org/officeDocument/2006/relationships/oleObject" Target="embeddings/oleObject119.bin"/><Relationship Id="rId266" Type="http://schemas.openxmlformats.org/officeDocument/2006/relationships/oleObject" Target="embeddings/oleObject130.bin"/><Relationship Id="rId287" Type="http://schemas.openxmlformats.org/officeDocument/2006/relationships/image" Target="media/image139.wmf"/><Relationship Id="rId30" Type="http://schemas.openxmlformats.org/officeDocument/2006/relationships/image" Target="media/image14.wmf"/><Relationship Id="rId105" Type="http://schemas.openxmlformats.org/officeDocument/2006/relationships/image" Target="media/image48.wmf"/><Relationship Id="rId126" Type="http://schemas.openxmlformats.org/officeDocument/2006/relationships/oleObject" Target="embeddings/oleObject60.bin"/><Relationship Id="rId147" Type="http://schemas.openxmlformats.org/officeDocument/2006/relationships/image" Target="media/image69.wmf"/><Relationship Id="rId168" Type="http://schemas.openxmlformats.org/officeDocument/2006/relationships/oleObject" Target="embeddings/oleObject81.bin"/><Relationship Id="rId312" Type="http://schemas.openxmlformats.org/officeDocument/2006/relationships/oleObject" Target="embeddings/oleObject153.bin"/><Relationship Id="rId333" Type="http://schemas.openxmlformats.org/officeDocument/2006/relationships/image" Target="media/image162.wmf"/><Relationship Id="rId354" Type="http://schemas.openxmlformats.org/officeDocument/2006/relationships/oleObject" Target="embeddings/oleObject174.bin"/><Relationship Id="rId51" Type="http://schemas.openxmlformats.org/officeDocument/2006/relationships/image" Target="media/image22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3.wmf"/><Relationship Id="rId189" Type="http://schemas.openxmlformats.org/officeDocument/2006/relationships/image" Target="media/image90.wmf"/><Relationship Id="rId375" Type="http://schemas.openxmlformats.org/officeDocument/2006/relationships/oleObject" Target="embeddings/oleObject186.bin"/><Relationship Id="rId3" Type="http://schemas.openxmlformats.org/officeDocument/2006/relationships/styles" Target="styles.xml"/><Relationship Id="rId214" Type="http://schemas.openxmlformats.org/officeDocument/2006/relationships/oleObject" Target="embeddings/oleObject104.bin"/><Relationship Id="rId235" Type="http://schemas.openxmlformats.org/officeDocument/2006/relationships/oleObject" Target="embeddings/oleObject114.bin"/><Relationship Id="rId256" Type="http://schemas.openxmlformats.org/officeDocument/2006/relationships/oleObject" Target="embeddings/oleObject125.bin"/><Relationship Id="rId277" Type="http://schemas.openxmlformats.org/officeDocument/2006/relationships/image" Target="media/image134.wmf"/><Relationship Id="rId298" Type="http://schemas.openxmlformats.org/officeDocument/2006/relationships/oleObject" Target="embeddings/oleObject146.bin"/><Relationship Id="rId116" Type="http://schemas.openxmlformats.org/officeDocument/2006/relationships/oleObject" Target="embeddings/oleObject55.bin"/><Relationship Id="rId137" Type="http://schemas.openxmlformats.org/officeDocument/2006/relationships/image" Target="media/image64.wmf"/><Relationship Id="rId158" Type="http://schemas.openxmlformats.org/officeDocument/2006/relationships/oleObject" Target="embeddings/oleObject76.bin"/><Relationship Id="rId302" Type="http://schemas.openxmlformats.org/officeDocument/2006/relationships/oleObject" Target="embeddings/oleObject148.bin"/><Relationship Id="rId323" Type="http://schemas.openxmlformats.org/officeDocument/2006/relationships/image" Target="media/image157.wmf"/><Relationship Id="rId344" Type="http://schemas.openxmlformats.org/officeDocument/2006/relationships/oleObject" Target="embeddings/oleObject169.bin"/><Relationship Id="rId20" Type="http://schemas.openxmlformats.org/officeDocument/2006/relationships/image" Target="media/image9.wmf"/><Relationship Id="rId41" Type="http://schemas.openxmlformats.org/officeDocument/2006/relationships/oleObject" Target="embeddings/oleObject15.bin"/><Relationship Id="rId62" Type="http://schemas.openxmlformats.org/officeDocument/2006/relationships/oleObject" Target="embeddings/oleObject27.bin"/><Relationship Id="rId83" Type="http://schemas.openxmlformats.org/officeDocument/2006/relationships/image" Target="media/image38.wmf"/><Relationship Id="rId179" Type="http://schemas.openxmlformats.org/officeDocument/2006/relationships/image" Target="media/image85.wmf"/><Relationship Id="rId365" Type="http://schemas.openxmlformats.org/officeDocument/2006/relationships/image" Target="media/image178.wmf"/><Relationship Id="rId190" Type="http://schemas.openxmlformats.org/officeDocument/2006/relationships/oleObject" Target="embeddings/oleObject92.bin"/><Relationship Id="rId204" Type="http://schemas.openxmlformats.org/officeDocument/2006/relationships/oleObject" Target="embeddings/oleObject99.bin"/><Relationship Id="rId225" Type="http://schemas.openxmlformats.org/officeDocument/2006/relationships/image" Target="media/image108.wmf"/><Relationship Id="rId246" Type="http://schemas.openxmlformats.org/officeDocument/2006/relationships/oleObject" Target="embeddings/oleObject120.bin"/><Relationship Id="rId267" Type="http://schemas.openxmlformats.org/officeDocument/2006/relationships/image" Target="media/image129.wmf"/><Relationship Id="rId288" Type="http://schemas.openxmlformats.org/officeDocument/2006/relationships/oleObject" Target="embeddings/oleObject141.bin"/><Relationship Id="rId106" Type="http://schemas.openxmlformats.org/officeDocument/2006/relationships/oleObject" Target="embeddings/oleObject50.bin"/><Relationship Id="rId127" Type="http://schemas.openxmlformats.org/officeDocument/2006/relationships/image" Target="media/image59.wmf"/><Relationship Id="rId313" Type="http://schemas.openxmlformats.org/officeDocument/2006/relationships/image" Target="media/image152.wmf"/><Relationship Id="rId10" Type="http://schemas.openxmlformats.org/officeDocument/2006/relationships/image" Target="media/image3.png"/><Relationship Id="rId31" Type="http://schemas.openxmlformats.org/officeDocument/2006/relationships/oleObject" Target="embeddings/oleObject9.bin"/><Relationship Id="rId52" Type="http://schemas.openxmlformats.org/officeDocument/2006/relationships/oleObject" Target="embeddings/oleObject22.bin"/><Relationship Id="rId73" Type="http://schemas.openxmlformats.org/officeDocument/2006/relationships/image" Target="media/image33.wmf"/><Relationship Id="rId94" Type="http://schemas.openxmlformats.org/officeDocument/2006/relationships/oleObject" Target="embeddings/oleObject43.bin"/><Relationship Id="rId148" Type="http://schemas.openxmlformats.org/officeDocument/2006/relationships/oleObject" Target="embeddings/oleObject71.bin"/><Relationship Id="rId169" Type="http://schemas.openxmlformats.org/officeDocument/2006/relationships/image" Target="media/image80.wmf"/><Relationship Id="rId334" Type="http://schemas.openxmlformats.org/officeDocument/2006/relationships/oleObject" Target="embeddings/oleObject164.bin"/><Relationship Id="rId355" Type="http://schemas.openxmlformats.org/officeDocument/2006/relationships/image" Target="media/image173.wmf"/><Relationship Id="rId376" Type="http://schemas.openxmlformats.org/officeDocument/2006/relationships/image" Target="media/image182.wmf"/><Relationship Id="rId4" Type="http://schemas.openxmlformats.org/officeDocument/2006/relationships/settings" Target="settings.xml"/><Relationship Id="rId180" Type="http://schemas.openxmlformats.org/officeDocument/2006/relationships/oleObject" Target="embeddings/oleObject87.bin"/><Relationship Id="rId215" Type="http://schemas.openxmlformats.org/officeDocument/2006/relationships/image" Target="media/image103.wmf"/><Relationship Id="rId236" Type="http://schemas.openxmlformats.org/officeDocument/2006/relationships/image" Target="media/image114.wmf"/><Relationship Id="rId257" Type="http://schemas.openxmlformats.org/officeDocument/2006/relationships/image" Target="media/image124.wmf"/><Relationship Id="rId278" Type="http://schemas.openxmlformats.org/officeDocument/2006/relationships/oleObject" Target="embeddings/oleObject136.bin"/><Relationship Id="rId303" Type="http://schemas.openxmlformats.org/officeDocument/2006/relationships/image" Target="media/image147.wmf"/><Relationship Id="rId42" Type="http://schemas.openxmlformats.org/officeDocument/2006/relationships/image" Target="media/image19.wmf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6.bin"/><Relationship Id="rId345" Type="http://schemas.openxmlformats.org/officeDocument/2006/relationships/image" Target="media/image168.wmf"/><Relationship Id="rId191" Type="http://schemas.openxmlformats.org/officeDocument/2006/relationships/image" Target="media/image91.wmf"/><Relationship Id="rId205" Type="http://schemas.openxmlformats.org/officeDocument/2006/relationships/image" Target="media/image98.wmf"/><Relationship Id="rId247" Type="http://schemas.openxmlformats.org/officeDocument/2006/relationships/image" Target="media/image119.wmf"/><Relationship Id="rId107" Type="http://schemas.openxmlformats.org/officeDocument/2006/relationships/image" Target="media/image49.wmf"/><Relationship Id="rId289" Type="http://schemas.openxmlformats.org/officeDocument/2006/relationships/image" Target="media/image140.wmf"/><Relationship Id="rId11" Type="http://schemas.openxmlformats.org/officeDocument/2006/relationships/image" Target="media/image4.emf"/><Relationship Id="rId53" Type="http://schemas.openxmlformats.org/officeDocument/2006/relationships/image" Target="media/image23.wmf"/><Relationship Id="rId149" Type="http://schemas.openxmlformats.org/officeDocument/2006/relationships/image" Target="media/image70.wmf"/><Relationship Id="rId314" Type="http://schemas.openxmlformats.org/officeDocument/2006/relationships/oleObject" Target="embeddings/oleObject154.bin"/><Relationship Id="rId356" Type="http://schemas.openxmlformats.org/officeDocument/2006/relationships/oleObject" Target="embeddings/oleObject175.bin"/><Relationship Id="rId95" Type="http://schemas.openxmlformats.org/officeDocument/2006/relationships/image" Target="media/image44.wmf"/><Relationship Id="rId160" Type="http://schemas.openxmlformats.org/officeDocument/2006/relationships/oleObject" Target="embeddings/oleObject77.bin"/><Relationship Id="rId216" Type="http://schemas.openxmlformats.org/officeDocument/2006/relationships/oleObject" Target="embeddings/oleObject105.bin"/><Relationship Id="rId258" Type="http://schemas.openxmlformats.org/officeDocument/2006/relationships/oleObject" Target="embeddings/oleObject126.bin"/><Relationship Id="rId22" Type="http://schemas.openxmlformats.org/officeDocument/2006/relationships/image" Target="media/image10.wmf"/><Relationship Id="rId64" Type="http://schemas.openxmlformats.org/officeDocument/2006/relationships/oleObject" Target="embeddings/oleObject28.bin"/><Relationship Id="rId118" Type="http://schemas.openxmlformats.org/officeDocument/2006/relationships/oleObject" Target="embeddings/oleObject56.bin"/><Relationship Id="rId325" Type="http://schemas.openxmlformats.org/officeDocument/2006/relationships/image" Target="media/image158.wmf"/><Relationship Id="rId367" Type="http://schemas.openxmlformats.org/officeDocument/2006/relationships/image" Target="media/image179.wmf"/><Relationship Id="rId171" Type="http://schemas.openxmlformats.org/officeDocument/2006/relationships/image" Target="media/image81.wmf"/><Relationship Id="rId227" Type="http://schemas.openxmlformats.org/officeDocument/2006/relationships/image" Target="media/image109.wmf"/><Relationship Id="rId269" Type="http://schemas.openxmlformats.org/officeDocument/2006/relationships/image" Target="media/image130.wmf"/><Relationship Id="rId33" Type="http://schemas.openxmlformats.org/officeDocument/2006/relationships/image" Target="media/image15.wmf"/><Relationship Id="rId129" Type="http://schemas.openxmlformats.org/officeDocument/2006/relationships/image" Target="media/image60.wmf"/><Relationship Id="rId280" Type="http://schemas.openxmlformats.org/officeDocument/2006/relationships/oleObject" Target="embeddings/oleObject137.bin"/><Relationship Id="rId336" Type="http://schemas.openxmlformats.org/officeDocument/2006/relationships/oleObject" Target="embeddings/oleObject165.bin"/><Relationship Id="rId75" Type="http://schemas.openxmlformats.org/officeDocument/2006/relationships/image" Target="media/image34.wmf"/><Relationship Id="rId140" Type="http://schemas.openxmlformats.org/officeDocument/2006/relationships/oleObject" Target="embeddings/oleObject67.bin"/><Relationship Id="rId182" Type="http://schemas.openxmlformats.org/officeDocument/2006/relationships/oleObject" Target="embeddings/oleObject88.bin"/><Relationship Id="rId378" Type="http://schemas.openxmlformats.org/officeDocument/2006/relationships/header" Target="header1.xml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291" Type="http://schemas.openxmlformats.org/officeDocument/2006/relationships/image" Target="media/image141.wmf"/><Relationship Id="rId305" Type="http://schemas.openxmlformats.org/officeDocument/2006/relationships/image" Target="media/image148.wmf"/><Relationship Id="rId347" Type="http://schemas.openxmlformats.org/officeDocument/2006/relationships/image" Target="media/image169.wmf"/><Relationship Id="rId44" Type="http://schemas.openxmlformats.org/officeDocument/2006/relationships/oleObject" Target="embeddings/oleObject17.bin"/><Relationship Id="rId86" Type="http://schemas.openxmlformats.org/officeDocument/2006/relationships/oleObject" Target="embeddings/oleObject39.bin"/><Relationship Id="rId151" Type="http://schemas.openxmlformats.org/officeDocument/2006/relationships/image" Target="media/image71.wmf"/><Relationship Id="rId193" Type="http://schemas.openxmlformats.org/officeDocument/2006/relationships/image" Target="media/image92.wmf"/><Relationship Id="rId207" Type="http://schemas.openxmlformats.org/officeDocument/2006/relationships/image" Target="media/image99.wmf"/><Relationship Id="rId249" Type="http://schemas.openxmlformats.org/officeDocument/2006/relationships/image" Target="media/image120.wmf"/><Relationship Id="rId13" Type="http://schemas.openxmlformats.org/officeDocument/2006/relationships/image" Target="media/image5.png"/><Relationship Id="rId109" Type="http://schemas.openxmlformats.org/officeDocument/2006/relationships/image" Target="media/image50.wmf"/><Relationship Id="rId260" Type="http://schemas.openxmlformats.org/officeDocument/2006/relationships/oleObject" Target="embeddings/oleObject127.bin"/><Relationship Id="rId316" Type="http://schemas.openxmlformats.org/officeDocument/2006/relationships/oleObject" Target="embeddings/oleObject155.bin"/><Relationship Id="rId55" Type="http://schemas.openxmlformats.org/officeDocument/2006/relationships/image" Target="media/image24.wmf"/><Relationship Id="rId97" Type="http://schemas.openxmlformats.org/officeDocument/2006/relationships/image" Target="media/image45.wmf"/><Relationship Id="rId120" Type="http://schemas.openxmlformats.org/officeDocument/2006/relationships/oleObject" Target="embeddings/oleObject57.bin"/><Relationship Id="rId358" Type="http://schemas.openxmlformats.org/officeDocument/2006/relationships/oleObject" Target="embeddings/oleObject176.bin"/><Relationship Id="rId162" Type="http://schemas.openxmlformats.org/officeDocument/2006/relationships/oleObject" Target="embeddings/oleObject78.bin"/><Relationship Id="rId218" Type="http://schemas.openxmlformats.org/officeDocument/2006/relationships/oleObject" Target="embeddings/oleObject106.bin"/><Relationship Id="rId271" Type="http://schemas.openxmlformats.org/officeDocument/2006/relationships/image" Target="media/image131.wmf"/><Relationship Id="rId24" Type="http://schemas.openxmlformats.org/officeDocument/2006/relationships/image" Target="media/image11.wmf"/><Relationship Id="rId66" Type="http://schemas.openxmlformats.org/officeDocument/2006/relationships/oleObject" Target="embeddings/oleObject29.bin"/><Relationship Id="rId131" Type="http://schemas.openxmlformats.org/officeDocument/2006/relationships/image" Target="media/image61.wmf"/><Relationship Id="rId327" Type="http://schemas.openxmlformats.org/officeDocument/2006/relationships/image" Target="media/image159.wmf"/><Relationship Id="rId369" Type="http://schemas.openxmlformats.org/officeDocument/2006/relationships/oleObject" Target="embeddings/oleObject182.bin"/><Relationship Id="rId173" Type="http://schemas.openxmlformats.org/officeDocument/2006/relationships/image" Target="media/image82.wmf"/><Relationship Id="rId229" Type="http://schemas.openxmlformats.org/officeDocument/2006/relationships/image" Target="media/image110.wmf"/><Relationship Id="rId380" Type="http://schemas.openxmlformats.org/officeDocument/2006/relationships/fontTable" Target="fontTable.xml"/><Relationship Id="rId240" Type="http://schemas.openxmlformats.org/officeDocument/2006/relationships/image" Target="media/image116.wmf"/><Relationship Id="rId35" Type="http://schemas.openxmlformats.org/officeDocument/2006/relationships/image" Target="media/image16.wmf"/><Relationship Id="rId77" Type="http://schemas.openxmlformats.org/officeDocument/2006/relationships/image" Target="media/image35.wmf"/><Relationship Id="rId100" Type="http://schemas.openxmlformats.org/officeDocument/2006/relationships/oleObject" Target="embeddings/oleObject46.bin"/><Relationship Id="rId282" Type="http://schemas.openxmlformats.org/officeDocument/2006/relationships/oleObject" Target="embeddings/oleObject138.bin"/><Relationship Id="rId338" Type="http://schemas.openxmlformats.org/officeDocument/2006/relationships/oleObject" Target="embeddings/oleObject166.bin"/><Relationship Id="rId8" Type="http://schemas.openxmlformats.org/officeDocument/2006/relationships/image" Target="media/image2.emf"/><Relationship Id="rId142" Type="http://schemas.openxmlformats.org/officeDocument/2006/relationships/oleObject" Target="embeddings/oleObject68.bin"/><Relationship Id="rId184" Type="http://schemas.openxmlformats.org/officeDocument/2006/relationships/oleObject" Target="embeddings/oleObject89.bin"/><Relationship Id="rId251" Type="http://schemas.openxmlformats.org/officeDocument/2006/relationships/image" Target="media/image121.wmf"/><Relationship Id="rId46" Type="http://schemas.openxmlformats.org/officeDocument/2006/relationships/oleObject" Target="embeddings/oleObject19.bin"/><Relationship Id="rId293" Type="http://schemas.openxmlformats.org/officeDocument/2006/relationships/image" Target="media/image142.wmf"/><Relationship Id="rId307" Type="http://schemas.openxmlformats.org/officeDocument/2006/relationships/image" Target="media/image149.wmf"/><Relationship Id="rId349" Type="http://schemas.openxmlformats.org/officeDocument/2006/relationships/image" Target="media/image170.wmf"/><Relationship Id="rId88" Type="http://schemas.openxmlformats.org/officeDocument/2006/relationships/oleObject" Target="embeddings/oleObject40.bin"/><Relationship Id="rId111" Type="http://schemas.openxmlformats.org/officeDocument/2006/relationships/image" Target="media/image51.wmf"/><Relationship Id="rId153" Type="http://schemas.openxmlformats.org/officeDocument/2006/relationships/image" Target="media/image72.wmf"/><Relationship Id="rId195" Type="http://schemas.openxmlformats.org/officeDocument/2006/relationships/image" Target="media/image93.wmf"/><Relationship Id="rId209" Type="http://schemas.openxmlformats.org/officeDocument/2006/relationships/image" Target="media/image100.wmf"/><Relationship Id="rId360" Type="http://schemas.openxmlformats.org/officeDocument/2006/relationships/oleObject" Target="embeddings/oleObject177.bin"/><Relationship Id="rId220" Type="http://schemas.openxmlformats.org/officeDocument/2006/relationships/oleObject" Target="embeddings/oleObject107.bin"/><Relationship Id="rId15" Type="http://schemas.openxmlformats.org/officeDocument/2006/relationships/oleObject" Target="embeddings/oleObject1.bin"/><Relationship Id="rId57" Type="http://schemas.openxmlformats.org/officeDocument/2006/relationships/image" Target="media/image25.wmf"/><Relationship Id="rId262" Type="http://schemas.openxmlformats.org/officeDocument/2006/relationships/oleObject" Target="embeddings/oleObject128.bin"/><Relationship Id="rId318" Type="http://schemas.openxmlformats.org/officeDocument/2006/relationships/oleObject" Target="embeddings/oleObject156.bin"/><Relationship Id="rId99" Type="http://schemas.openxmlformats.org/officeDocument/2006/relationships/image" Target="media/image46.wmf"/><Relationship Id="rId122" Type="http://schemas.openxmlformats.org/officeDocument/2006/relationships/oleObject" Target="embeddings/oleObject58.bin"/><Relationship Id="rId164" Type="http://schemas.openxmlformats.org/officeDocument/2006/relationships/oleObject" Target="embeddings/oleObject79.bin"/><Relationship Id="rId371" Type="http://schemas.openxmlformats.org/officeDocument/2006/relationships/image" Target="media/image180.w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1FD073-F64F-419A-A18F-91868D753B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8</TotalTime>
  <Pages>14</Pages>
  <Words>2022</Words>
  <Characters>11529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3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 Khoury</cp:lastModifiedBy>
  <cp:revision>401</cp:revision>
  <cp:lastPrinted>2014-12-15T14:48:00Z</cp:lastPrinted>
  <dcterms:created xsi:type="dcterms:W3CDTF">2014-12-15T15:45:00Z</dcterms:created>
  <dcterms:modified xsi:type="dcterms:W3CDTF">2020-06-29T22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